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0A4F107C"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r w:rsidR="00667509" w:rsidRPr="00667509">
        <w:rPr>
          <w:b/>
          <w:i/>
          <w:noProof/>
          <w:sz w:val="28"/>
        </w:rPr>
        <w:t>S3-212507</w:t>
      </w:r>
      <w:ins w:id="0" w:author="Ericsson­_r1" w:date="2021-08-24T12:12:00Z">
        <w:r w:rsidR="004C386E">
          <w:rPr>
            <w:b/>
            <w:i/>
            <w:noProof/>
            <w:sz w:val="28"/>
          </w:rPr>
          <w:t>-r</w:t>
        </w:r>
      </w:ins>
      <w:ins w:id="1" w:author="Ericsson­_r3" w:date="2021-08-25T23:50:00Z">
        <w:r w:rsidR="001A4A43">
          <w:rPr>
            <w:b/>
            <w:i/>
            <w:noProof/>
            <w:sz w:val="28"/>
          </w:rPr>
          <w:t>3</w:t>
        </w:r>
      </w:ins>
      <w:ins w:id="2" w:author="Ericsson­_r1" w:date="2021-08-24T12:12:00Z">
        <w:del w:id="3" w:author="Ericsson­_r3" w:date="2021-08-25T23:50:00Z">
          <w:r w:rsidR="004C386E" w:rsidDel="001A4A43">
            <w:rPr>
              <w:b/>
              <w:i/>
              <w:noProof/>
              <w:sz w:val="28"/>
            </w:rPr>
            <w:delText>1</w:delText>
          </w:r>
        </w:del>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73F213" w:rsidR="001E41F3" w:rsidRPr="00410371" w:rsidRDefault="004B19BA" w:rsidP="00E13F3D">
            <w:pPr>
              <w:pStyle w:val="CRCoverPage"/>
              <w:spacing w:after="0"/>
              <w:jc w:val="right"/>
              <w:rPr>
                <w:b/>
                <w:noProof/>
                <w:sz w:val="28"/>
              </w:rPr>
            </w:pPr>
            <w:fldSimple w:instr=" DOCPROPERTY  Spec#  \* MERGEFORMAT ">
              <w:r w:rsidR="008454CF">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9AA68" w:rsidR="001E41F3" w:rsidRPr="00410371" w:rsidRDefault="004B19BA" w:rsidP="00547111">
            <w:pPr>
              <w:pStyle w:val="CRCoverPage"/>
              <w:spacing w:after="0"/>
              <w:rPr>
                <w:noProof/>
              </w:rPr>
            </w:pPr>
            <w:fldSimple w:instr=" DOCPROPERTY  Cr#  \* MERGEFORMAT ">
              <w:r w:rsidR="00667509">
                <w:rPr>
                  <w:b/>
                  <w:noProof/>
                  <w:sz w:val="28"/>
                </w:rPr>
                <w:t>115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F44689" w:rsidR="001E41F3" w:rsidRPr="00410371" w:rsidRDefault="004B19BA" w:rsidP="00E13F3D">
            <w:pPr>
              <w:pStyle w:val="CRCoverPage"/>
              <w:spacing w:after="0"/>
              <w:jc w:val="center"/>
              <w:rPr>
                <w:b/>
                <w:noProof/>
              </w:rPr>
            </w:pPr>
            <w:fldSimple w:instr=" DOCPROPERTY  Revision  \* MERGEFORMAT ">
              <w:r w:rsidR="008454CF">
                <w:rPr>
                  <w:b/>
                  <w:noProof/>
                  <w:sz w:val="28"/>
                </w:rPr>
                <w:t>-</w:t>
              </w:r>
            </w:fldSimple>
            <w:r w:rsidR="008454CF"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96E6D3" w:rsidR="001E41F3" w:rsidRPr="00410371" w:rsidRDefault="004B19BA">
            <w:pPr>
              <w:pStyle w:val="CRCoverPage"/>
              <w:spacing w:after="0"/>
              <w:jc w:val="center"/>
              <w:rPr>
                <w:noProof/>
                <w:sz w:val="28"/>
              </w:rPr>
            </w:pPr>
            <w:fldSimple w:instr=" DOCPROPERTY  Version  \* MERGEFORMAT ">
              <w:r w:rsidR="008454CF">
                <w:rPr>
                  <w:b/>
                  <w:noProof/>
                  <w:sz w:val="28"/>
                </w:rPr>
                <w:t>17.2.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21EE24" w:rsidR="00F25D98" w:rsidRDefault="008454C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CEF133" w:rsidR="001E41F3" w:rsidRDefault="004B19BA">
            <w:pPr>
              <w:pStyle w:val="CRCoverPage"/>
              <w:spacing w:after="0"/>
              <w:ind w:left="100"/>
              <w:rPr>
                <w:noProof/>
              </w:rPr>
            </w:pPr>
            <w:fldSimple w:instr=" DOCPROPERTY  CrTitle  \* MERGEFORMAT ">
              <w:r w:rsidR="000E748F">
                <w:t>Rel17 A</w:t>
              </w:r>
              <w:r w:rsidR="008454CF">
                <w:t>lign KAUSF handling for 5G AKA and EAP-AKA</w:t>
              </w:r>
              <w:r w:rsidR="003245FC">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5E0DA7" w:rsidR="001E41F3" w:rsidRDefault="008454CF">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4F66E5"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commentRangeStart w:id="5"/>
        <w:tc>
          <w:tcPr>
            <w:tcW w:w="3686" w:type="dxa"/>
            <w:gridSpan w:val="5"/>
            <w:shd w:val="pct30" w:color="FFFF00" w:fill="auto"/>
          </w:tcPr>
          <w:p w14:paraId="115414A3" w14:textId="5E0D4DCD" w:rsidR="001E41F3" w:rsidRDefault="00D31C11">
            <w:pPr>
              <w:pStyle w:val="CRCoverPage"/>
              <w:spacing w:after="0"/>
              <w:ind w:left="100"/>
              <w:rPr>
                <w:noProof/>
              </w:rPr>
            </w:pPr>
            <w:del w:id="6" w:author="Ericsson­_r1" w:date="2021-08-24T12:07:00Z">
              <w:r w:rsidDel="004C386E">
                <w:fldChar w:fldCharType="begin"/>
              </w:r>
              <w:r w:rsidDel="004C386E">
                <w:delInstrText xml:space="preserve"> DOCPROPERTY  RelatedWis  \* MERGEFORMAT </w:delInstrText>
              </w:r>
              <w:r w:rsidDel="004C386E">
                <w:fldChar w:fldCharType="separate"/>
              </w:r>
              <w:r w:rsidR="008454CF" w:rsidDel="004C386E">
                <w:rPr>
                  <w:noProof/>
                </w:rPr>
                <w:delText>TEI17</w:delText>
              </w:r>
              <w:r w:rsidDel="004C386E">
                <w:rPr>
                  <w:noProof/>
                </w:rPr>
                <w:fldChar w:fldCharType="end"/>
              </w:r>
            </w:del>
            <w:ins w:id="7" w:author="Ericsson­_r1" w:date="2021-08-24T12:07:00Z">
              <w:r w:rsidR="004C386E">
                <w:fldChar w:fldCharType="begin"/>
              </w:r>
              <w:r w:rsidR="004C386E">
                <w:instrText xml:space="preserve"> DOCPROPERTY  RelatedWis  \* MERGEFORMAT </w:instrText>
              </w:r>
              <w:r w:rsidR="004C386E">
                <w:fldChar w:fldCharType="separate"/>
              </w:r>
              <w:r w:rsidR="004C386E">
                <w:rPr>
                  <w:noProof/>
                </w:rPr>
                <w:t>TEI16</w:t>
              </w:r>
              <w:r w:rsidR="004C386E">
                <w:rPr>
                  <w:noProof/>
                </w:rPr>
                <w:fldChar w:fldCharType="end"/>
              </w:r>
            </w:ins>
            <w:commentRangeEnd w:id="5"/>
            <w:ins w:id="8" w:author="Ericsson­_r1" w:date="2021-08-24T12:08:00Z">
              <w:r w:rsidR="004C386E">
                <w:rPr>
                  <w:rStyle w:val="CommentReference"/>
                  <w:rFonts w:ascii="Times New Roman" w:hAnsi="Times New Roman"/>
                </w:rPr>
                <w:commentReference w:id="5"/>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BB87CD4" w:rsidR="001E41F3" w:rsidRDefault="004B19BA">
            <w:pPr>
              <w:pStyle w:val="CRCoverPage"/>
              <w:spacing w:after="0"/>
              <w:ind w:left="100"/>
              <w:rPr>
                <w:noProof/>
              </w:rPr>
            </w:pPr>
            <w:fldSimple w:instr=" DOCPROPERTY  ResDate  \* MERGEFORMAT ">
              <w:r w:rsidR="008454CF">
                <w:rPr>
                  <w:noProof/>
                </w:rPr>
                <w:t>2021-08-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BAAEA6" w:rsidR="001E41F3" w:rsidRDefault="00771066"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8F41F8C" w:rsidR="001E41F3" w:rsidRDefault="004B19BA">
            <w:pPr>
              <w:pStyle w:val="CRCoverPage"/>
              <w:spacing w:after="0"/>
              <w:ind w:left="100"/>
              <w:rPr>
                <w:noProof/>
              </w:rPr>
            </w:pPr>
            <w:fldSimple w:instr=" DOCPROPERTY  Release  \* MERGEFORMAT ">
              <w:r w:rsidR="00D24991">
                <w:rPr>
                  <w:noProof/>
                </w:rPr>
                <w:t>Rel</w:t>
              </w:r>
              <w:r w:rsidR="008454CF">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49A11C" w14:textId="2059640B" w:rsidR="001E41F3" w:rsidRDefault="008454CF">
            <w:pPr>
              <w:pStyle w:val="CRCoverPage"/>
              <w:spacing w:after="0"/>
              <w:ind w:left="100"/>
              <w:rPr>
                <w:noProof/>
              </w:rPr>
            </w:pPr>
            <w:r>
              <w:rPr>
                <w:noProof/>
              </w:rPr>
              <w:t>Step 10 in Clause 6.1.3.2, which described the authentication procedure for 5G AKA, includes a mandatory storage statement for KAUSF. However there is no corresponding statement in clause 6.1.3.1, which describes the authentication procedure for EAP-AKA'. Moreover in clause 6.</w:t>
            </w:r>
            <w:del w:id="9" w:author="Ericsson­_r1" w:date="2021-08-24T12:08:00Z">
              <w:r w:rsidDel="004C386E">
                <w:rPr>
                  <w:noProof/>
                </w:rPr>
                <w:delText>2</w:delText>
              </w:r>
            </w:del>
            <w:ins w:id="10" w:author="Ericsson­_r1" w:date="2021-08-24T12:08:00Z">
              <w:r w:rsidR="004C386E">
                <w:rPr>
                  <w:noProof/>
                </w:rPr>
                <w:t>1</w:t>
              </w:r>
            </w:ins>
            <w:r>
              <w:rPr>
                <w:noProof/>
              </w:rPr>
              <w:t>.</w:t>
            </w:r>
            <w:del w:id="11" w:author="Ericsson­_r1" w:date="2021-08-24T12:08:00Z">
              <w:r w:rsidDel="004C386E">
                <w:rPr>
                  <w:noProof/>
                </w:rPr>
                <w:delText>2</w:delText>
              </w:r>
            </w:del>
            <w:ins w:id="12" w:author="Ericsson­_r1" w:date="2021-08-24T12:08:00Z">
              <w:r w:rsidR="004C386E">
                <w:rPr>
                  <w:noProof/>
                </w:rPr>
                <w:t>1</w:t>
              </w:r>
            </w:ins>
            <w:r>
              <w:rPr>
                <w:noProof/>
              </w:rPr>
              <w:t>.1 which describes the handling of the keys on the AUSF, there is the following statement</w:t>
            </w:r>
          </w:p>
          <w:p w14:paraId="5D5F836C" w14:textId="77777777" w:rsidR="008454CF" w:rsidRDefault="008454CF">
            <w:pPr>
              <w:pStyle w:val="CRCoverPage"/>
              <w:spacing w:after="0"/>
              <w:ind w:left="100"/>
              <w:rPr>
                <w:noProof/>
              </w:rPr>
            </w:pPr>
            <w:r>
              <w:rPr>
                <w:noProof/>
              </w:rPr>
              <w:t>...</w:t>
            </w:r>
          </w:p>
          <w:p w14:paraId="5384F1AD" w14:textId="77777777" w:rsidR="004C386E" w:rsidRPr="00227A6E" w:rsidRDefault="004C386E" w:rsidP="004C386E">
            <w:pPr>
              <w:pStyle w:val="CRCoverPage"/>
              <w:spacing w:after="0"/>
              <w:ind w:left="100"/>
              <w:rPr>
                <w:ins w:id="13" w:author="Ericsson­_r1" w:date="2021-08-24T12:09:00Z"/>
                <w:i/>
                <w:iCs/>
              </w:rPr>
            </w:pPr>
            <w:ins w:id="14" w:author="Ericsson­_r1" w:date="2021-08-24T12:09:00Z">
              <w:r w:rsidRPr="00227A6E">
                <w:rPr>
                  <w:i/>
                  <w:iCs/>
                </w:rPr>
                <w:t>The anchor key KSEAF is derived from an intermediate key called the KAUSF. The KAUSF is established between the UE</w:t>
              </w:r>
            </w:ins>
          </w:p>
          <w:p w14:paraId="787E20FF" w14:textId="3E9B2A34" w:rsidR="008454CF" w:rsidDel="004C386E" w:rsidRDefault="004C386E">
            <w:pPr>
              <w:pStyle w:val="CRCoverPage"/>
              <w:spacing w:after="0"/>
              <w:ind w:left="100"/>
              <w:rPr>
                <w:del w:id="15" w:author="Ericsson­_r1" w:date="2021-08-24T12:08:00Z"/>
                <w:i/>
                <w:iCs/>
              </w:rPr>
            </w:pPr>
            <w:ins w:id="16" w:author="Ericsson­_r1" w:date="2021-08-24T12:09:00Z">
              <w:r w:rsidRPr="00227A6E">
                <w:rPr>
                  <w:i/>
                  <w:iCs/>
                </w:rPr>
                <w:t xml:space="preserve">and HN resulting from the primary authentication procedure. </w:t>
              </w:r>
              <w:r w:rsidRPr="004C386E">
                <w:rPr>
                  <w:i/>
                  <w:iCs/>
                  <w:highlight w:val="yellow"/>
                </w:rPr>
                <w:t>The KAUSF may be securely stored in the AUSF based on the home operator's policy on using such key e.g. if the control plane solution for Steering of Roaming (see clause 6.14) or UE Parameter Update procedures (see clause 6.15) or AKMA are supported by the HPLMN.</w:t>
              </w:r>
            </w:ins>
            <w:del w:id="17" w:author="Ericsson­_r1" w:date="2021-08-24T12:08:00Z">
              <w:r w:rsidR="008454CF" w:rsidRPr="008454CF" w:rsidDel="004C386E">
                <w:rPr>
                  <w:i/>
                  <w:iCs/>
                </w:rPr>
                <w:delText>The K</w:delText>
              </w:r>
              <w:r w:rsidR="008454CF" w:rsidRPr="004C386E" w:rsidDel="004C386E">
                <w:rPr>
                  <w:i/>
                  <w:iCs/>
                  <w:rPrChange w:id="18" w:author="Ericsson­_r1" w:date="2021-08-24T12:09:00Z">
                    <w:rPr>
                      <w:i/>
                      <w:iCs/>
                      <w:vertAlign w:val="subscript"/>
                    </w:rPr>
                  </w:rPrChange>
                </w:rPr>
                <w:delText>AUSF</w:delText>
              </w:r>
              <w:r w:rsidR="008454CF" w:rsidRPr="008454CF" w:rsidDel="004C386E">
                <w:rPr>
                  <w:i/>
                  <w:iCs/>
                </w:rPr>
                <w:delText xml:space="preserve"> </w:delText>
              </w:r>
              <w:r w:rsidR="008454CF" w:rsidRPr="004C386E" w:rsidDel="004C386E">
                <w:rPr>
                  <w:i/>
                  <w:iCs/>
                  <w:rPrChange w:id="19" w:author="Ericsson­_r1" w:date="2021-08-24T12:09:00Z">
                    <w:rPr>
                      <w:i/>
                      <w:iCs/>
                      <w:highlight w:val="yellow"/>
                    </w:rPr>
                  </w:rPrChange>
                </w:rPr>
                <w:delText>may be stored</w:delText>
              </w:r>
              <w:r w:rsidR="008454CF" w:rsidRPr="008454CF" w:rsidDel="004C386E">
                <w:rPr>
                  <w:i/>
                  <w:iCs/>
                </w:rPr>
                <w:delText xml:space="preserve"> in the AUSF between two subsequent authentication and key agreement procedures. </w:delText>
              </w:r>
            </w:del>
          </w:p>
          <w:p w14:paraId="61AEEB86" w14:textId="77777777" w:rsidR="004C386E" w:rsidRPr="008454CF" w:rsidRDefault="004C386E">
            <w:pPr>
              <w:pStyle w:val="CRCoverPage"/>
              <w:spacing w:after="0"/>
              <w:ind w:left="100"/>
              <w:rPr>
                <w:ins w:id="20" w:author="Ericsson­_r1" w:date="2021-08-24T12:09:00Z"/>
                <w:i/>
                <w:iCs/>
              </w:rPr>
              <w:pPrChange w:id="21" w:author="Ericsson­_r1" w:date="2021-08-24T12:09:00Z">
                <w:pPr/>
              </w:pPrChange>
            </w:pPr>
          </w:p>
          <w:p w14:paraId="6F4E8AB7" w14:textId="35FD747F" w:rsidR="008454CF" w:rsidRPr="008454CF" w:rsidDel="004C386E" w:rsidRDefault="008454CF" w:rsidP="008454CF">
            <w:pPr>
              <w:pStyle w:val="CRCoverPage"/>
              <w:spacing w:after="0"/>
              <w:ind w:left="100"/>
              <w:rPr>
                <w:del w:id="22" w:author="Ericsson­_r1" w:date="2021-08-24T12:08:00Z"/>
                <w:i/>
                <w:iCs/>
              </w:rPr>
            </w:pPr>
            <w:del w:id="23" w:author="Ericsson­_r1" w:date="2021-08-24T12:08:00Z">
              <w:r w:rsidRPr="008F7BAA" w:rsidDel="004C386E">
                <w:rPr>
                  <w:i/>
                  <w:iCs/>
                  <w:highlight w:val="yellow"/>
                </w:rPr>
                <w:delText>When</w:delText>
              </w:r>
              <w:r w:rsidRPr="008F7BAA" w:rsidDel="004C386E">
                <w:rPr>
                  <w:i/>
                  <w:iCs/>
                  <w:highlight w:val="yellow"/>
                  <w:lang w:val="en-US"/>
                </w:rPr>
                <w:delText xml:space="preserve"> the AUSF stores the </w:delText>
              </w:r>
              <w:r w:rsidRPr="008F7BAA" w:rsidDel="004C386E">
                <w:rPr>
                  <w:i/>
                  <w:iCs/>
                  <w:highlight w:val="yellow"/>
                </w:rPr>
                <w:delText>K</w:delText>
              </w:r>
              <w:r w:rsidRPr="008F7BAA" w:rsidDel="004C386E">
                <w:rPr>
                  <w:i/>
                  <w:iCs/>
                  <w:highlight w:val="yellow"/>
                  <w:vertAlign w:val="subscript"/>
                </w:rPr>
                <w:delText>AUSF</w:delText>
              </w:r>
              <w:r w:rsidRPr="008F7BAA" w:rsidDel="004C386E">
                <w:rPr>
                  <w:i/>
                  <w:iCs/>
                  <w:highlight w:val="yellow"/>
                  <w:lang w:val="en-US"/>
                </w:rPr>
                <w:delText>,</w:delText>
              </w:r>
              <w:r w:rsidRPr="008454CF" w:rsidDel="004C386E">
                <w:rPr>
                  <w:i/>
                  <w:iCs/>
                  <w:lang w:val="en-US"/>
                </w:rPr>
                <w:delText xml:space="preserve"> the</w:delText>
              </w:r>
              <w:r w:rsidRPr="008454CF" w:rsidDel="004C386E">
                <w:rPr>
                  <w:i/>
                  <w:iCs/>
                </w:rPr>
                <w:delText xml:space="preserve"> AUSF shall store the latest K</w:delText>
              </w:r>
              <w:r w:rsidRPr="008454CF" w:rsidDel="004C386E">
                <w:rPr>
                  <w:i/>
                  <w:iCs/>
                  <w:vertAlign w:val="subscript"/>
                </w:rPr>
                <w:delText>AUSF</w:delText>
              </w:r>
              <w:r w:rsidRPr="008454CF" w:rsidDel="004C386E">
                <w:rPr>
                  <w:i/>
                  <w:iCs/>
                </w:rPr>
                <w:delText xml:space="preserve"> generated after successful completion of the</w:delText>
              </w:r>
            </w:del>
          </w:p>
          <w:p w14:paraId="464C4B01" w14:textId="3C75A029" w:rsidR="008454CF" w:rsidDel="004C386E" w:rsidRDefault="008454CF" w:rsidP="008454CF">
            <w:pPr>
              <w:pStyle w:val="CRCoverPage"/>
              <w:spacing w:after="0"/>
              <w:ind w:left="100"/>
              <w:rPr>
                <w:del w:id="24" w:author="Ericsson­_r1" w:date="2021-08-24T12:08:00Z"/>
              </w:rPr>
            </w:pPr>
            <w:del w:id="25" w:author="Ericsson­_r1" w:date="2021-08-24T12:08:00Z">
              <w:r w:rsidDel="004C386E">
                <w:delText>...</w:delText>
              </w:r>
            </w:del>
          </w:p>
          <w:p w14:paraId="54B21AFB" w14:textId="4FC1E008" w:rsidR="008F7BAA" w:rsidRDefault="008F7BAA" w:rsidP="008454CF">
            <w:pPr>
              <w:pStyle w:val="CRCoverPage"/>
              <w:spacing w:after="0"/>
              <w:ind w:left="100"/>
            </w:pPr>
          </w:p>
          <w:p w14:paraId="01AD37A6" w14:textId="5E4FF06C" w:rsidR="00EB5992" w:rsidRDefault="008F7BAA" w:rsidP="008454CF">
            <w:pPr>
              <w:pStyle w:val="CRCoverPage"/>
              <w:spacing w:after="0"/>
              <w:ind w:left="100"/>
            </w:pPr>
            <w:r>
              <w:t>As a result the statements in 6.1.3.2</w:t>
            </w:r>
            <w:r w:rsidR="00EB5992">
              <w:t xml:space="preserve"> and 6.</w:t>
            </w:r>
            <w:ins w:id="26" w:author="Ericsson­_r1" w:date="2021-08-24T12:08:00Z">
              <w:r w:rsidR="004C386E">
                <w:t>1</w:t>
              </w:r>
            </w:ins>
            <w:del w:id="27" w:author="Ericsson­_r1" w:date="2021-08-24T12:08:00Z">
              <w:r w:rsidR="00EB5992" w:rsidDel="004C386E">
                <w:delText>2</w:delText>
              </w:r>
            </w:del>
            <w:r w:rsidR="00EB5992">
              <w:t>.</w:t>
            </w:r>
            <w:ins w:id="28" w:author="Ericsson­_r1" w:date="2021-08-24T12:08:00Z">
              <w:r w:rsidR="004C386E">
                <w:t>1</w:t>
              </w:r>
            </w:ins>
            <w:del w:id="29" w:author="Ericsson­_r1" w:date="2021-08-24T12:08:00Z">
              <w:r w:rsidR="00EB5992" w:rsidDel="004C386E">
                <w:delText>2</w:delText>
              </w:r>
            </w:del>
            <w:r w:rsidR="00EB5992">
              <w:t>.1 are contradictory</w:t>
            </w:r>
            <w:r w:rsidR="000860E9">
              <w:t>, the statement in 6.1.3.2 states a mandatory storage requirement while the statement in 6.</w:t>
            </w:r>
            <w:ins w:id="30" w:author="Ericsson­_r1" w:date="2021-08-24T12:08:00Z">
              <w:r w:rsidR="004C386E">
                <w:t>1</w:t>
              </w:r>
            </w:ins>
            <w:del w:id="31" w:author="Ericsson­_r1" w:date="2021-08-24T12:08:00Z">
              <w:r w:rsidR="000860E9" w:rsidDel="004C386E">
                <w:delText>2</w:delText>
              </w:r>
            </w:del>
            <w:r w:rsidR="000860E9">
              <w:t>.</w:t>
            </w:r>
            <w:ins w:id="32" w:author="Ericsson­_r1" w:date="2021-08-24T12:08:00Z">
              <w:r w:rsidR="004C386E">
                <w:t>1</w:t>
              </w:r>
            </w:ins>
            <w:del w:id="33" w:author="Ericsson­_r1" w:date="2021-08-24T12:08:00Z">
              <w:r w:rsidR="000860E9" w:rsidDel="004C386E">
                <w:delText>2</w:delText>
              </w:r>
            </w:del>
            <w:r w:rsidR="000860E9">
              <w:t>.1 an optional storage requirement</w:t>
            </w:r>
            <w:r w:rsidR="00EB5992">
              <w:t>.</w:t>
            </w:r>
          </w:p>
          <w:p w14:paraId="1A346EEF" w14:textId="6843B8C6" w:rsidR="000860E9" w:rsidRDefault="000860E9" w:rsidP="008454CF">
            <w:pPr>
              <w:pStyle w:val="CRCoverPage"/>
              <w:spacing w:after="0"/>
              <w:ind w:left="100"/>
            </w:pPr>
            <w:r>
              <w:t>An alignment is needed for these statements to refer to clause 6.</w:t>
            </w:r>
            <w:ins w:id="34" w:author="Ericsson­_r1" w:date="2021-08-24T12:08:00Z">
              <w:r w:rsidR="004C386E">
                <w:t>1</w:t>
              </w:r>
            </w:ins>
            <w:del w:id="35" w:author="Ericsson­_r1" w:date="2021-08-24T12:08:00Z">
              <w:r w:rsidDel="004C386E">
                <w:delText>2</w:delText>
              </w:r>
            </w:del>
            <w:r>
              <w:t>.</w:t>
            </w:r>
            <w:ins w:id="36" w:author="Ericsson­_r1" w:date="2021-08-24T12:08:00Z">
              <w:r w:rsidR="004C386E">
                <w:t>1</w:t>
              </w:r>
            </w:ins>
            <w:del w:id="37" w:author="Ericsson­_r1" w:date="2021-08-24T12:08:00Z">
              <w:r w:rsidDel="004C386E">
                <w:delText>2</w:delText>
              </w:r>
            </w:del>
            <w:r>
              <w:t xml:space="preserve">.1 which clearly specify the KAUSF storage behaviour. </w:t>
            </w:r>
          </w:p>
          <w:p w14:paraId="708AA7DE" w14:textId="77E62F50" w:rsidR="008F7BAA" w:rsidRDefault="008F7BAA" w:rsidP="008454CF">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7388E33" w14:textId="46E58BCE" w:rsidR="00EB5992" w:rsidRDefault="00EB5992">
            <w:pPr>
              <w:pStyle w:val="CRCoverPage"/>
              <w:spacing w:after="0"/>
              <w:ind w:left="100"/>
              <w:rPr>
                <w:noProof/>
              </w:rPr>
            </w:pPr>
            <w:r>
              <w:rPr>
                <w:noProof/>
              </w:rPr>
              <w:t>In the EAP-AKA' clause 6.1.3.1 a non-normative statement is added to refer to clause 6.</w:t>
            </w:r>
            <w:del w:id="38" w:author="Ericsson­_r1" w:date="2021-08-24T12:12:00Z">
              <w:r w:rsidDel="004C386E">
                <w:rPr>
                  <w:noProof/>
                </w:rPr>
                <w:delText>2</w:delText>
              </w:r>
            </w:del>
            <w:ins w:id="39" w:author="Ericsson­_r1" w:date="2021-08-24T12:12:00Z">
              <w:r w:rsidR="004C386E">
                <w:rPr>
                  <w:noProof/>
                </w:rPr>
                <w:t>1</w:t>
              </w:r>
            </w:ins>
            <w:r>
              <w:rPr>
                <w:noProof/>
              </w:rPr>
              <w:t>.</w:t>
            </w:r>
            <w:del w:id="40" w:author="Ericsson­_r1" w:date="2021-08-24T12:12:00Z">
              <w:r w:rsidDel="004C386E">
                <w:rPr>
                  <w:noProof/>
                </w:rPr>
                <w:delText>2</w:delText>
              </w:r>
            </w:del>
            <w:ins w:id="41" w:author="Ericsson­_r1" w:date="2021-08-24T12:12:00Z">
              <w:r w:rsidR="004C386E">
                <w:rPr>
                  <w:noProof/>
                </w:rPr>
                <w:t>1</w:t>
              </w:r>
            </w:ins>
            <w:r>
              <w:rPr>
                <w:noProof/>
              </w:rPr>
              <w:t>.1.</w:t>
            </w:r>
          </w:p>
          <w:p w14:paraId="71083DC3" w14:textId="1AF0A5C9" w:rsidR="00EB5992" w:rsidRDefault="00EB5992" w:rsidP="00EB5992">
            <w:pPr>
              <w:pStyle w:val="CRCoverPage"/>
              <w:spacing w:after="0"/>
              <w:ind w:left="100"/>
              <w:rPr>
                <w:noProof/>
              </w:rPr>
            </w:pPr>
            <w:r>
              <w:rPr>
                <w:noProof/>
              </w:rPr>
              <w:t>In the 5G AKA clause 6.1.3.2, the normative mandatory statement is replaced with a non-normative statement to refer to clause 6.</w:t>
            </w:r>
            <w:del w:id="42" w:author="Ericsson­_r1" w:date="2021-08-24T12:12:00Z">
              <w:r w:rsidDel="004C386E">
                <w:rPr>
                  <w:noProof/>
                </w:rPr>
                <w:delText>2</w:delText>
              </w:r>
            </w:del>
            <w:ins w:id="43" w:author="Ericsson­_r1" w:date="2021-08-24T12:12:00Z">
              <w:r w:rsidR="004C386E">
                <w:rPr>
                  <w:noProof/>
                </w:rPr>
                <w:t>1</w:t>
              </w:r>
            </w:ins>
            <w:r>
              <w:rPr>
                <w:noProof/>
              </w:rPr>
              <w:t>.</w:t>
            </w:r>
            <w:del w:id="44" w:author="Ericsson­_r1" w:date="2021-08-24T12:12:00Z">
              <w:r w:rsidDel="004C386E">
                <w:rPr>
                  <w:noProof/>
                </w:rPr>
                <w:delText>2</w:delText>
              </w:r>
            </w:del>
            <w:ins w:id="45" w:author="Ericsson­_r1" w:date="2021-08-24T12:12:00Z">
              <w:r w:rsidR="004C386E">
                <w:rPr>
                  <w:noProof/>
                </w:rPr>
                <w:t>1</w:t>
              </w:r>
            </w:ins>
            <w:r>
              <w:rPr>
                <w:noProof/>
              </w:rPr>
              <w:t>.1.</w:t>
            </w:r>
          </w:p>
          <w:p w14:paraId="31C656EC" w14:textId="4906DC27" w:rsidR="00EB5992" w:rsidRDefault="00EB5992">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000E318" w:rsidR="001E41F3" w:rsidRDefault="00EB5992">
            <w:pPr>
              <w:pStyle w:val="CRCoverPage"/>
              <w:spacing w:after="0"/>
              <w:ind w:left="100"/>
              <w:rPr>
                <w:noProof/>
              </w:rPr>
            </w:pPr>
            <w:r>
              <w:rPr>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2CC29F" w:rsidR="001E41F3" w:rsidRDefault="00AD5F33">
            <w:pPr>
              <w:pStyle w:val="CRCoverPage"/>
              <w:spacing w:after="0"/>
              <w:ind w:left="100"/>
              <w:rPr>
                <w:noProof/>
              </w:rPr>
            </w:pPr>
            <w:r>
              <w:rPr>
                <w:noProof/>
              </w:rPr>
              <w:t>6.1.3.1, 6.1.3.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14AEBD" w:rsidR="001E41F3" w:rsidRDefault="00EB599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806A24" w:rsidR="001E41F3" w:rsidRDefault="00EB599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74DAC5" w:rsidR="001E41F3" w:rsidRDefault="00EB599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6FBD8F3" w14:textId="77777777" w:rsidR="001E41F3" w:rsidRDefault="001E41F3">
      <w:pPr>
        <w:rPr>
          <w:noProof/>
        </w:rPr>
      </w:pPr>
    </w:p>
    <w:p w14:paraId="362044B2" w14:textId="77777777" w:rsidR="001E21BE" w:rsidRDefault="001E21BE">
      <w:pPr>
        <w:rPr>
          <w:noProof/>
        </w:rPr>
      </w:pPr>
    </w:p>
    <w:p w14:paraId="6000E58A" w14:textId="77777777" w:rsidR="001E21BE" w:rsidRDefault="001E21BE">
      <w:pPr>
        <w:rPr>
          <w:noProof/>
        </w:rPr>
      </w:pPr>
    </w:p>
    <w:p w14:paraId="213B9CBE" w14:textId="611F7719" w:rsidR="001E21BE" w:rsidRPr="005C2D97" w:rsidRDefault="001E21BE" w:rsidP="00D754CF">
      <w:pPr>
        <w:jc w:val="center"/>
        <w:rPr>
          <w:noProof/>
          <w:color w:val="FF0000"/>
          <w:sz w:val="40"/>
          <w:szCs w:val="40"/>
        </w:rPr>
      </w:pPr>
      <w:r w:rsidRPr="005C2D97">
        <w:rPr>
          <w:noProof/>
          <w:color w:val="FF0000"/>
          <w:sz w:val="40"/>
          <w:szCs w:val="40"/>
        </w:rPr>
        <w:t xml:space="preserve">*** </w:t>
      </w:r>
      <w:r w:rsidR="00FE0E36" w:rsidRPr="005C2D97">
        <w:rPr>
          <w:noProof/>
          <w:color w:val="FF0000"/>
          <w:sz w:val="40"/>
          <w:szCs w:val="40"/>
        </w:rPr>
        <w:t>1st</w:t>
      </w:r>
      <w:r w:rsidRPr="005C2D97">
        <w:rPr>
          <w:noProof/>
          <w:color w:val="FF0000"/>
          <w:sz w:val="40"/>
          <w:szCs w:val="40"/>
        </w:rPr>
        <w:t xml:space="preserve"> CHANGE ***</w:t>
      </w:r>
    </w:p>
    <w:p w14:paraId="3EC09091" w14:textId="77777777" w:rsidR="00D754CF" w:rsidRDefault="00D754CF" w:rsidP="00D754CF">
      <w:pPr>
        <w:pStyle w:val="Heading4"/>
        <w:rPr>
          <w:lang w:eastAsia="x-none"/>
        </w:rPr>
      </w:pPr>
      <w:bookmarkStart w:id="46" w:name="_Toc19634621"/>
      <w:bookmarkStart w:id="47" w:name="_Toc26875681"/>
      <w:bookmarkStart w:id="48" w:name="_Toc35528432"/>
      <w:bookmarkStart w:id="49" w:name="_Toc35533193"/>
      <w:bookmarkStart w:id="50" w:name="_Toc45028536"/>
      <w:bookmarkStart w:id="51" w:name="_Toc45274201"/>
      <w:bookmarkStart w:id="52" w:name="_Toc45274788"/>
      <w:bookmarkStart w:id="53" w:name="_Toc51168045"/>
      <w:bookmarkStart w:id="54" w:name="_Toc75276976"/>
      <w:r>
        <w:t>6.1.3.1</w:t>
      </w:r>
      <w:r>
        <w:tab/>
        <w:t>Authentication procedure for EAP-AKA'</w:t>
      </w:r>
      <w:bookmarkEnd w:id="46"/>
      <w:bookmarkEnd w:id="47"/>
      <w:bookmarkEnd w:id="48"/>
      <w:bookmarkEnd w:id="49"/>
      <w:bookmarkEnd w:id="50"/>
      <w:bookmarkEnd w:id="51"/>
      <w:bookmarkEnd w:id="52"/>
      <w:bookmarkEnd w:id="53"/>
      <w:bookmarkEnd w:id="54"/>
    </w:p>
    <w:p w14:paraId="7C76E530" w14:textId="77777777" w:rsidR="00D754CF" w:rsidRDefault="00D754CF" w:rsidP="00D754CF">
      <w:r>
        <w:t>EAP-AKA' is specified in RFC 5448 [12]. The 3GPP 5G profile for EAP-AKA' is specified in the normative Annex F.</w:t>
      </w:r>
    </w:p>
    <w:p w14:paraId="78434C75" w14:textId="77777777" w:rsidR="00D754CF" w:rsidRDefault="00D754CF" w:rsidP="00D754CF">
      <w:r>
        <w:t xml:space="preserve">The selection of using EAP-AKA' is described in sub-clause 6.1.2 of the present document. </w:t>
      </w:r>
    </w:p>
    <w:p w14:paraId="48D9259B" w14:textId="77777777" w:rsidR="00D754CF" w:rsidRDefault="00D754CF" w:rsidP="00D754CF">
      <w:pPr>
        <w:pStyle w:val="TF"/>
      </w:pPr>
    </w:p>
    <w:p w14:paraId="4D8483F3" w14:textId="77777777" w:rsidR="00D754CF" w:rsidRDefault="00D754CF" w:rsidP="00D754CF">
      <w:pPr>
        <w:pStyle w:val="TH"/>
      </w:pPr>
      <w:r>
        <w:rPr>
          <w:lang w:val="x-none"/>
        </w:rPr>
        <w:object w:dxaOrig="8300" w:dyaOrig="5080" w14:anchorId="413F9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54.75pt" o:ole="">
            <v:imagedata r:id="rId15" o:title=""/>
          </v:shape>
          <o:OLEObject Type="Embed" ProgID="Visio.Drawing.11" ShapeID="_x0000_i1025" DrawAspect="Content" ObjectID="_1691440753" r:id="rId16"/>
        </w:object>
      </w:r>
    </w:p>
    <w:p w14:paraId="6FC6D68B" w14:textId="77777777" w:rsidR="00D754CF" w:rsidRDefault="00D754CF" w:rsidP="00D754CF">
      <w:pPr>
        <w:pStyle w:val="TF"/>
      </w:pPr>
      <w:r>
        <w:t>Figure 6.1.3.1-1: Authentication procedure for EAP-AKA'</w:t>
      </w:r>
    </w:p>
    <w:p w14:paraId="3A218776" w14:textId="77777777" w:rsidR="00D754CF" w:rsidRDefault="00D754CF" w:rsidP="00D754CF">
      <w:r>
        <w:t>The authentication procedure for EAP-AKA' works as follows, cf. also Figure 6.1.3.1-1:</w:t>
      </w:r>
    </w:p>
    <w:p w14:paraId="3356822D" w14:textId="77777777" w:rsidR="00D754CF" w:rsidRDefault="00D754CF" w:rsidP="00D754CF">
      <w:pPr>
        <w:pStyle w:val="B1"/>
      </w:pPr>
      <w:r>
        <w:t>1.</w:t>
      </w:r>
      <w: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18CCB6B1" w14:textId="77777777" w:rsidR="00D754CF" w:rsidRDefault="00D754CF" w:rsidP="00D754CF">
      <w:pPr>
        <w:pStyle w:val="B1"/>
      </w:pPr>
      <w:r>
        <w:t>2.</w:t>
      </w:r>
      <w:r>
        <w:tab/>
        <w:t xml:space="preserve">The UDM shall subsequently send this transformed authentication vector AV' (RAND, AUTN, XRES, CK', IK') to the AUSF from which it received the Nudm_UEAuthentication_Get Request together with an indication that the AV' is to be used for EAP-AKA' using a Nudm_UEAuthentication_Get Response message. </w:t>
      </w:r>
    </w:p>
    <w:p w14:paraId="00895C93" w14:textId="77777777" w:rsidR="00D754CF" w:rsidRDefault="00D754CF" w:rsidP="00D754CF">
      <w:pPr>
        <w:pStyle w:val="NO"/>
      </w:pPr>
      <w:r>
        <w:lastRenderedPageBreak/>
        <w:t>NOTE:</w:t>
      </w:r>
      <w:r>
        <w:tab/>
        <w:t>The exchange of a Nudm_UEAuthentication_Get Request 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71], and for 5G, it is defined as "serving network name" in sub-clause 6.1.1.4 of the present document.</w:t>
      </w:r>
    </w:p>
    <w:p w14:paraId="30B136B0" w14:textId="77777777" w:rsidR="00D754CF" w:rsidRDefault="00D754CF" w:rsidP="00D754CF"/>
    <w:p w14:paraId="198BDC20" w14:textId="77777777" w:rsidR="00D754CF" w:rsidRDefault="00D754CF" w:rsidP="00D754CF">
      <w:pPr>
        <w:pStyle w:val="B1"/>
        <w:ind w:firstLine="0"/>
      </w:pPr>
      <w:r>
        <w:t>In case SUCI was included in the Nudm_UEAuthentication_Get Request, UDM will include the SUPI in the Nudm_UEAuthentication_Get Response.</w:t>
      </w:r>
    </w:p>
    <w:p w14:paraId="258882F8" w14:textId="77777777" w:rsidR="00D754CF" w:rsidRDefault="00D754CF" w:rsidP="00D754CF">
      <w:pPr>
        <w:pStyle w:val="B1"/>
        <w:ind w:firstLine="0"/>
      </w:pPr>
      <w:r>
        <w:t>If a subscriber has an AKMA subscription, the UDM shall include the AKMA indication in the Nudm_UEAuthentication_Get Response.</w:t>
      </w:r>
    </w:p>
    <w:p w14:paraId="01151CEE" w14:textId="77777777" w:rsidR="00D754CF" w:rsidRDefault="00D754CF" w:rsidP="00D754CF">
      <w:pPr>
        <w:pStyle w:val="B1"/>
        <w:ind w:firstLine="0"/>
      </w:pPr>
      <w:r>
        <w:t>If a subscriber has an AKMA subscription, the UDM shall include the AKMA indication in the Nudm_UEAuthentication_Get Response.</w:t>
      </w:r>
    </w:p>
    <w:p w14:paraId="22039477" w14:textId="77777777" w:rsidR="00D754CF" w:rsidRDefault="00D754CF" w:rsidP="00D754CF">
      <w:pPr>
        <w:pStyle w:val="B1"/>
      </w:pPr>
      <w:r>
        <w:t>3.</w:t>
      </w:r>
      <w:r>
        <w:tab/>
        <w:t xml:space="preserve">The AUSF shall send the EAP-Request/AKA'-Challenge message to the SEAF in a Nausf_UEAuthentication_Authenticate Response message. </w:t>
      </w:r>
    </w:p>
    <w:p w14:paraId="7E636BB0" w14:textId="77777777" w:rsidR="00D754CF" w:rsidRDefault="00D754CF" w:rsidP="00D754CF">
      <w:pPr>
        <w:pStyle w:val="B1"/>
      </w:pPr>
      <w:r>
        <w:t>4.</w:t>
      </w:r>
      <w:r>
        <w:tab/>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47273373" w14:textId="77777777" w:rsidR="00D754CF" w:rsidRDefault="00D754CF" w:rsidP="00D754CF">
      <w:pPr>
        <w:pStyle w:val="NO"/>
      </w:pPr>
      <w:r>
        <w:t xml:space="preserve">NOTE 1: </w:t>
      </w:r>
      <w:r>
        <w:tab/>
        <w:t xml:space="preserve">The SEAF needs to understand that the authentication method used is an EAP method by evaluating the type of authentication method based on the Nausf_UEAuthentication_Authenticate Response message. </w:t>
      </w:r>
    </w:p>
    <w:p w14:paraId="45EDAE00" w14:textId="77777777" w:rsidR="00D754CF" w:rsidRDefault="00D754CF" w:rsidP="00D754CF">
      <w:pPr>
        <w:pStyle w:val="B1"/>
      </w:pPr>
      <w:r>
        <w:t>5.</w:t>
      </w:r>
      <w: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4A390D11" w14:textId="77777777" w:rsidR="00D754CF" w:rsidRDefault="00D754CF" w:rsidP="00D754CF">
      <w:pPr>
        <w:pStyle w:val="B1"/>
      </w:pPr>
      <w:r>
        <w:tab/>
        <w:t>If the verification of the AUTN fails on the USIM, then the USIM and ME shall proceed as described in sub-clause 6.1.3. 3.</w:t>
      </w:r>
    </w:p>
    <w:p w14:paraId="09B72191" w14:textId="77777777" w:rsidR="00D754CF" w:rsidRDefault="00D754CF" w:rsidP="00D754CF">
      <w:pPr>
        <w:pStyle w:val="B1"/>
      </w:pPr>
      <w:r>
        <w:t>6.</w:t>
      </w:r>
      <w:r>
        <w:tab/>
        <w:t>The UE shall send the EAP-Response/AKA'-Challenge message to the SEAF in a NAS message Auth-</w:t>
      </w:r>
      <w:proofErr w:type="spellStart"/>
      <w:r>
        <w:t>Resp</w:t>
      </w:r>
      <w:proofErr w:type="spellEnd"/>
      <w:r>
        <w:t xml:space="preserve"> message.</w:t>
      </w:r>
    </w:p>
    <w:p w14:paraId="518F69BA" w14:textId="77777777" w:rsidR="00D754CF" w:rsidRDefault="00D754CF" w:rsidP="00D754CF">
      <w:pPr>
        <w:pStyle w:val="B1"/>
      </w:pPr>
      <w:r>
        <w:t>7.</w:t>
      </w:r>
      <w:r>
        <w:tab/>
        <w:t xml:space="preserve">The SEAF shall transparently forward the EAP-Response/AKA'-Challenge message to the AUSF in Nausf_UEAuthentication_Authenticate Request message. </w:t>
      </w:r>
    </w:p>
    <w:p w14:paraId="05D7EB4D" w14:textId="77777777" w:rsidR="00D754CF" w:rsidRDefault="00D754CF" w:rsidP="00D754CF">
      <w:pPr>
        <w:pStyle w:val="B1"/>
      </w:pPr>
      <w:r>
        <w:t>8.</w:t>
      </w:r>
      <w:r>
        <w:tab/>
        <w:t xml:space="preserve">The AUSF shall verify the message by comparing the XRES and RES,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476A9D92" w14:textId="77777777" w:rsidR="00D754CF" w:rsidRDefault="00D754CF" w:rsidP="00D754CF">
      <w:pPr>
        <w:pStyle w:val="B1"/>
      </w:pPr>
      <w:r>
        <w:t>9.</w:t>
      </w:r>
      <w:r>
        <w:tab/>
        <w:t xml:space="preserve">The AUSF and the UE may exchange EAP-Request/AKA'-Notification and EAP-Response /AKA'-Notification messages via the SEAF. The SEAF shall transparently forward these messages. </w:t>
      </w:r>
    </w:p>
    <w:p w14:paraId="602BD782" w14:textId="77777777" w:rsidR="00D754CF" w:rsidRDefault="00D754CF" w:rsidP="00D754CF">
      <w:pPr>
        <w:pStyle w:val="NO"/>
      </w:pPr>
      <w:r>
        <w:t xml:space="preserve">NOTE 2: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0CF77E88" w14:textId="6A56E582" w:rsidR="00D754CF" w:rsidRDefault="00D754CF" w:rsidP="00D754CF">
      <w:pPr>
        <w:pStyle w:val="B1"/>
      </w:pPr>
      <w:r>
        <w:t>10.</w:t>
      </w:r>
      <w:r>
        <w:tab/>
        <w:t>The AUSF derives EMSK from CK’ and IK’ as described in RFC 5448[12] and Annex F. 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clause A.6. The AUSF shall send an EAP Success message to the SEAF inside Nausf_UEAuthentication_Authenticate Response, which shall forward it transparently to the UE. Nausf_UEAuthentication_Authenticate Response </w:t>
      </w:r>
      <w:r>
        <w:lastRenderedPageBreak/>
        <w:t>message contains the K</w:t>
      </w:r>
      <w:r>
        <w:rPr>
          <w:vertAlign w:val="subscript"/>
        </w:rPr>
        <w:t>SEAF</w:t>
      </w:r>
      <w:r>
        <w:t xml:space="preserve">. If the AUSF received a SUCI from the SEAF when the authentication was initiated (see sub-clause 6.1.2 of the present document), then the AUSF shall also include the SUPI in the Nausf_UEAuthentication_Authenticate Response message. </w:t>
      </w:r>
      <w:ins w:id="55" w:author="Author">
        <w:r w:rsidR="000860E9">
          <w:t xml:space="preserve">The AUSF </w:t>
        </w:r>
      </w:ins>
      <w:ins w:id="56" w:author="Lenovo" w:date="2021-08-24T19:28:00Z">
        <w:del w:id="57" w:author="Ericsson­_r3" w:date="2021-08-25T23:50:00Z">
          <w:r w:rsidR="00187F61" w:rsidDel="001A4A43">
            <w:delText>shall</w:delText>
          </w:r>
        </w:del>
      </w:ins>
      <w:ins w:id="58" w:author="Author">
        <w:del w:id="59" w:author="Ericsson­_r3" w:date="2021-08-25T23:50:00Z">
          <w:r w:rsidR="001C691A" w:rsidDel="001A4A43">
            <w:delText xml:space="preserve">optionally </w:delText>
          </w:r>
        </w:del>
        <w:r w:rsidR="000860E9">
          <w:t>store</w:t>
        </w:r>
      </w:ins>
      <w:ins w:id="60" w:author="Ericsson­_r3" w:date="2021-08-25T23:50:00Z">
        <w:r w:rsidR="001A4A43">
          <w:t>s</w:t>
        </w:r>
      </w:ins>
      <w:ins w:id="61" w:author="Author">
        <w:del w:id="62" w:author="Lenovo" w:date="2021-08-24T19:28:00Z">
          <w:r w:rsidR="000860E9" w:rsidDel="00187F61">
            <w:delText>s</w:delText>
          </w:r>
        </w:del>
        <w:r w:rsidR="000860E9">
          <w:t xml:space="preserve"> the K</w:t>
        </w:r>
        <w:r w:rsidR="000860E9" w:rsidRPr="000860E9">
          <w:rPr>
            <w:vertAlign w:val="subscript"/>
          </w:rPr>
          <w:t>AUSF</w:t>
        </w:r>
        <w:r w:rsidR="000860E9">
          <w:t xml:space="preserve"> </w:t>
        </w:r>
      </w:ins>
      <w:ins w:id="63" w:author="Lenovo" w:date="2021-08-24T19:28:00Z">
        <w:del w:id="64" w:author="Ericsson­_r3" w:date="2021-08-25T23:50:00Z">
          <w:r w:rsidR="00187F61" w:rsidDel="001A4A43">
            <w:delText xml:space="preserve">if required </w:delText>
          </w:r>
        </w:del>
        <w:r w:rsidR="00187F61">
          <w:t>based on the home netw</w:t>
        </w:r>
      </w:ins>
      <w:ins w:id="65" w:author="Lenovo" w:date="2021-08-24T19:29:00Z">
        <w:r w:rsidR="00187F61">
          <w:t>or</w:t>
        </w:r>
      </w:ins>
      <w:ins w:id="66" w:author="Ericsson­_r3" w:date="2021-08-25T23:50:00Z">
        <w:r w:rsidR="001A4A43">
          <w:t>k</w:t>
        </w:r>
      </w:ins>
      <w:ins w:id="67" w:author="Lenovo" w:date="2021-08-24T19:29:00Z">
        <w:r w:rsidR="00187F61">
          <w:t xml:space="preserve"> operator</w:t>
        </w:r>
        <w:del w:id="68" w:author="Ericsson­_r3" w:date="2021-08-25T23:50:00Z">
          <w:r w:rsidR="00187F61" w:rsidDel="001A4A43">
            <w:delText>’</w:delText>
          </w:r>
        </w:del>
      </w:ins>
      <w:ins w:id="69" w:author="Ericsson­_r3" w:date="2021-08-25T23:50:00Z">
        <w:r w:rsidR="001A4A43">
          <w:t>'</w:t>
        </w:r>
      </w:ins>
      <w:ins w:id="70" w:author="Lenovo" w:date="2021-08-24T19:29:00Z">
        <w:r w:rsidR="00187F61">
          <w:t xml:space="preserve">s </w:t>
        </w:r>
      </w:ins>
      <w:ins w:id="71" w:author="Lenovo" w:date="2021-08-24T19:28:00Z">
        <w:r w:rsidR="00187F61">
          <w:t xml:space="preserve">policy </w:t>
        </w:r>
      </w:ins>
      <w:ins w:id="72" w:author="Author">
        <w:r w:rsidR="000860E9">
          <w:t>according to clause 6.</w:t>
        </w:r>
      </w:ins>
      <w:ins w:id="73" w:author="Ericsson­_r1" w:date="2021-08-24T12:13:00Z">
        <w:r w:rsidR="004C386E">
          <w:t>1</w:t>
        </w:r>
      </w:ins>
      <w:ins w:id="74" w:author="Author">
        <w:del w:id="75" w:author="Ericsson­_r1" w:date="2021-08-24T12:13:00Z">
          <w:r w:rsidR="000860E9" w:rsidDel="004C386E">
            <w:delText>2</w:delText>
          </w:r>
        </w:del>
        <w:r w:rsidR="000860E9">
          <w:t>.</w:t>
        </w:r>
      </w:ins>
      <w:ins w:id="76" w:author="Ericsson­_r1" w:date="2021-08-24T12:13:00Z">
        <w:r w:rsidR="004C386E">
          <w:t>1</w:t>
        </w:r>
      </w:ins>
      <w:ins w:id="77" w:author="Author">
        <w:del w:id="78" w:author="Ericsson­_r1" w:date="2021-08-24T12:13:00Z">
          <w:r w:rsidR="000860E9" w:rsidDel="004C386E">
            <w:delText>2</w:delText>
          </w:r>
        </w:del>
        <w:r w:rsidR="000860E9">
          <w:t xml:space="preserve">.1. </w:t>
        </w:r>
      </w:ins>
    </w:p>
    <w:p w14:paraId="0DBDD4E4" w14:textId="77777777" w:rsidR="00D754CF" w:rsidRDefault="00D754CF" w:rsidP="00D754CF">
      <w:pPr>
        <w:pStyle w:val="NO"/>
      </w:pPr>
      <w:r>
        <w:t xml:space="preserve">NOTE 3: </w:t>
      </w:r>
      <w:r>
        <w:tab/>
        <w:t>For lawful interception, the AUSF sending SUPI to SEAF is necessary but not sufficient. By including the SUPI as input parameter to the key derivation of K</w:t>
      </w:r>
      <w:r>
        <w:rPr>
          <w:vertAlign w:val="subscript"/>
        </w:rPr>
        <w:t>AMF</w:t>
      </w:r>
      <w:r>
        <w:t xml:space="preserve"> from K</w:t>
      </w:r>
      <w:r>
        <w:rPr>
          <w:vertAlign w:val="subscript"/>
        </w:rPr>
        <w:t>SEAF</w:t>
      </w:r>
      <w:r>
        <w:t xml:space="preserve">, additional assurance on the correctness of SUPI is achieved by the serving network from both, home network and UE side. </w:t>
      </w:r>
    </w:p>
    <w:p w14:paraId="469CEC1F" w14:textId="77777777" w:rsidR="00D754CF" w:rsidRDefault="00D754CF" w:rsidP="00D754CF">
      <w:pPr>
        <w:pStyle w:val="B1"/>
      </w:pPr>
      <w:r>
        <w:t>11.</w:t>
      </w:r>
      <w:r>
        <w:tab/>
        <w:t>The SEAF shall send the EAP Success message to the UE in the N1 message. This message shall also include the ngKSI and the ABBA parameter. The SEAF shall set the ABBA parameter as defined in Annex A.7.1.</w:t>
      </w:r>
    </w:p>
    <w:p w14:paraId="0D1B2B12" w14:textId="77777777" w:rsidR="00D754CF" w:rsidRDefault="00D754CF" w:rsidP="00D754CF">
      <w:pPr>
        <w:pStyle w:val="NO"/>
      </w:pPr>
      <w:r>
        <w:t xml:space="preserve">NOTE 4: </w:t>
      </w:r>
      <w:r>
        <w:tab/>
        <w:t xml:space="preserve">Step 11 could be NAS Security Mode Command or Authentication Result. </w:t>
      </w:r>
    </w:p>
    <w:p w14:paraId="665001CA" w14:textId="77777777" w:rsidR="00D754CF" w:rsidRDefault="00D754CF" w:rsidP="00D754CF">
      <w:pPr>
        <w:pStyle w:val="NO"/>
      </w:pPr>
      <w:r>
        <w:t xml:space="preserve">NOTE 5: </w:t>
      </w:r>
      <w:r>
        <w:tab/>
      </w:r>
      <w:bookmarkStart w:id="79" w:name="_Hlk513118711"/>
      <w:r>
        <w:t>The ABBA parameter is included to enable the bidding down protection of security features that may be introduced later.</w:t>
      </w:r>
      <w:bookmarkEnd w:id="79"/>
      <w:r>
        <w:t xml:space="preserve">  </w:t>
      </w:r>
    </w:p>
    <w:p w14:paraId="2661A1B0" w14:textId="77777777" w:rsidR="00D754CF" w:rsidRDefault="00D754CF" w:rsidP="00D754CF">
      <w:pPr>
        <w:pStyle w:val="B1"/>
        <w:ind w:firstLine="0"/>
      </w:pPr>
      <w:r>
        <w:t>The key received in the Nausf_UEAuthentication_Authenticate Response message shall become the anchor key, K</w:t>
      </w:r>
      <w:r>
        <w:rPr>
          <w:vertAlign w:val="subscript"/>
        </w:rPr>
        <w:t>SEAF</w:t>
      </w:r>
      <w:r>
        <w:t xml:space="preserve"> in the sense of the key hierarchy in sub-clause 6.2 of the present document. The SEAF shall then derive the K</w:t>
      </w:r>
      <w:r>
        <w:rPr>
          <w:vertAlign w:val="subscript"/>
        </w:rPr>
        <w:t>AMF</w:t>
      </w:r>
      <w:r>
        <w:t xml:space="preserve"> from the K</w:t>
      </w:r>
      <w:r>
        <w:rPr>
          <w:vertAlign w:val="subscript"/>
        </w:rPr>
        <w:t>SEAF</w:t>
      </w:r>
      <w:r>
        <w:t>, the ABBA parameter and the SUPI according to Annex A.7 and send it to the AMF. On receiving the EAP-Success message, the UE derives EMSK from CK’ and IK’ as described in RFC 5448 and Annex F. The ME uses the most significant 256 bits of the EMSK as the K</w:t>
      </w:r>
      <w:r>
        <w:rPr>
          <w:vertAlign w:val="subscript"/>
        </w:rPr>
        <w:t>AUSF</w:t>
      </w:r>
      <w:r>
        <w:t xml:space="preserve"> and then calculates K</w:t>
      </w:r>
      <w:r>
        <w:rPr>
          <w:vertAlign w:val="subscript"/>
        </w:rPr>
        <w:t>SEAF</w:t>
      </w:r>
      <w:r>
        <w:t xml:space="preserve"> in the same way as the AUSF. The UE shall derive the K</w:t>
      </w:r>
      <w:r>
        <w:rPr>
          <w:vertAlign w:val="subscript"/>
        </w:rPr>
        <w:t>AMF</w:t>
      </w:r>
      <w:r>
        <w:t xml:space="preserve"> from the K</w:t>
      </w:r>
      <w:r>
        <w:rPr>
          <w:vertAlign w:val="subscript"/>
        </w:rPr>
        <w:t>SEAF</w:t>
      </w:r>
      <w:r>
        <w:t>, the ABBA parameter and the SUPI according to Annex A.7.</w:t>
      </w:r>
    </w:p>
    <w:p w14:paraId="0A84A7B8" w14:textId="77777777" w:rsidR="00D754CF" w:rsidRDefault="00D754CF" w:rsidP="00D754CF">
      <w:pPr>
        <w:pStyle w:val="NO"/>
      </w:pPr>
      <w:r>
        <w:t>NOTE 6:</w:t>
      </w:r>
      <w: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1E22FBF6" w14:textId="77777777" w:rsidR="00D754CF" w:rsidRDefault="00D754CF" w:rsidP="00D754CF">
      <w:r>
        <w:t xml:space="preserve">The further steps taken by the AUSF upon receiving a successfully verified EAP-Response/AKA'-Challenge message are described in sub-clause 6.1.4 of the present document. </w:t>
      </w:r>
    </w:p>
    <w:p w14:paraId="3F28D619" w14:textId="77777777" w:rsidR="00D754CF" w:rsidRDefault="00D754CF" w:rsidP="00D754CF">
      <w:r>
        <w:t xml:space="preserve">If the EAP-Response/AKA'-Challenge message is not successfully verified, the subsequent AUSF behaviour is determined according to the home network's policy. </w:t>
      </w:r>
    </w:p>
    <w:p w14:paraId="1CAA4CBC" w14:textId="77777777" w:rsidR="00D754CF" w:rsidRDefault="00D754CF" w:rsidP="00D754CF">
      <w:r>
        <w:t>If AUSF and SEAF determine that the authentication was successful, then the SEAF provides the ngKSI and the K</w:t>
      </w:r>
      <w:r>
        <w:rPr>
          <w:vertAlign w:val="subscript"/>
        </w:rPr>
        <w:t>AMF</w:t>
      </w:r>
      <w:r>
        <w:t xml:space="preserve"> to the AMF.</w:t>
      </w:r>
    </w:p>
    <w:p w14:paraId="0576A4C4" w14:textId="77777777" w:rsidR="00FE0E36" w:rsidRDefault="00FE0E36">
      <w:pPr>
        <w:rPr>
          <w:noProof/>
          <w:sz w:val="40"/>
          <w:szCs w:val="40"/>
        </w:rPr>
      </w:pPr>
    </w:p>
    <w:p w14:paraId="18B25D55" w14:textId="197A575F" w:rsidR="001E21BE" w:rsidRPr="00A608ED" w:rsidRDefault="00FE0E36" w:rsidP="00D754CF">
      <w:pPr>
        <w:jc w:val="center"/>
        <w:rPr>
          <w:noProof/>
          <w:color w:val="FF0000"/>
          <w:sz w:val="40"/>
          <w:szCs w:val="40"/>
        </w:rPr>
      </w:pPr>
      <w:r w:rsidRPr="00A608ED">
        <w:rPr>
          <w:noProof/>
          <w:color w:val="FF0000"/>
          <w:sz w:val="40"/>
          <w:szCs w:val="40"/>
        </w:rPr>
        <w:t>*** 2nd CHANGE ***</w:t>
      </w:r>
    </w:p>
    <w:p w14:paraId="2794E196" w14:textId="77777777" w:rsidR="00AE4FCA" w:rsidRDefault="00AE4FCA" w:rsidP="00AE4FCA">
      <w:pPr>
        <w:pStyle w:val="Heading4"/>
        <w:rPr>
          <w:lang w:eastAsia="x-none"/>
        </w:rPr>
      </w:pPr>
      <w:bookmarkStart w:id="80" w:name="_Toc19634622"/>
      <w:bookmarkStart w:id="81" w:name="_Toc26875682"/>
      <w:bookmarkStart w:id="82" w:name="_Toc35528433"/>
      <w:bookmarkStart w:id="83" w:name="_Toc35533194"/>
      <w:bookmarkStart w:id="84" w:name="_Toc45028537"/>
      <w:bookmarkStart w:id="85" w:name="_Toc45274202"/>
      <w:bookmarkStart w:id="86" w:name="_Toc45274789"/>
      <w:bookmarkStart w:id="87" w:name="_Toc51168046"/>
      <w:bookmarkStart w:id="88" w:name="_Toc75276977"/>
      <w:r>
        <w:t>6.1.3.2</w:t>
      </w:r>
      <w:r>
        <w:tab/>
        <w:t>Authentication procedure for 5G AKA</w:t>
      </w:r>
      <w:bookmarkEnd w:id="80"/>
      <w:bookmarkEnd w:id="81"/>
      <w:bookmarkEnd w:id="82"/>
      <w:bookmarkEnd w:id="83"/>
      <w:bookmarkEnd w:id="84"/>
      <w:bookmarkEnd w:id="85"/>
      <w:bookmarkEnd w:id="86"/>
      <w:bookmarkEnd w:id="87"/>
      <w:bookmarkEnd w:id="88"/>
    </w:p>
    <w:p w14:paraId="159F0B44" w14:textId="77777777" w:rsidR="00AE4FCA" w:rsidRDefault="00AE4FCA" w:rsidP="00AE4FCA">
      <w:pPr>
        <w:pStyle w:val="Heading5"/>
      </w:pPr>
      <w:bookmarkStart w:id="89" w:name="_Toc19634623"/>
      <w:bookmarkStart w:id="90" w:name="_Toc26875683"/>
      <w:bookmarkStart w:id="91" w:name="_Toc35528434"/>
      <w:bookmarkStart w:id="92" w:name="_Toc35533195"/>
      <w:bookmarkStart w:id="93" w:name="_Toc45028538"/>
      <w:bookmarkStart w:id="94" w:name="_Toc45274203"/>
      <w:bookmarkStart w:id="95" w:name="_Toc45274790"/>
      <w:bookmarkStart w:id="96" w:name="_Toc51168047"/>
      <w:bookmarkStart w:id="97" w:name="_Toc75276978"/>
      <w:r>
        <w:t>6.1.3.2.0</w:t>
      </w:r>
      <w:r>
        <w:tab/>
        <w:t>5G AKA</w:t>
      </w:r>
      <w:bookmarkEnd w:id="89"/>
      <w:bookmarkEnd w:id="90"/>
      <w:bookmarkEnd w:id="91"/>
      <w:bookmarkEnd w:id="92"/>
      <w:bookmarkEnd w:id="93"/>
      <w:bookmarkEnd w:id="94"/>
      <w:bookmarkEnd w:id="95"/>
      <w:bookmarkEnd w:id="96"/>
      <w:bookmarkEnd w:id="97"/>
    </w:p>
    <w:p w14:paraId="117FF188" w14:textId="77777777" w:rsidR="00AE4FCA" w:rsidRDefault="00AE4FCA" w:rsidP="00AE4FCA">
      <w:r>
        <w:t xml:space="preserve">5G AKA enhances EPS AKA [10] by providing the home network with proof of successful authentication of the UE from the visited network. The proof is sent by the visited network in an Authentication Confirmation message. </w:t>
      </w:r>
    </w:p>
    <w:p w14:paraId="7461A49D" w14:textId="77777777" w:rsidR="00AE4FCA" w:rsidRDefault="00AE4FCA" w:rsidP="00AE4FCA">
      <w:r>
        <w:t xml:space="preserve">The selection of using 5G AKA is described in sub-clause 6.1.2 of the present document. </w:t>
      </w:r>
    </w:p>
    <w:p w14:paraId="60F5180D" w14:textId="77777777" w:rsidR="00AE4FCA" w:rsidRDefault="00AE4FCA" w:rsidP="00AE4FCA">
      <w:pPr>
        <w:pStyle w:val="NO"/>
      </w:pPr>
      <w:r>
        <w:t>NOTE 1:</w:t>
      </w:r>
      <w:r>
        <w:tab/>
        <w:t>5G AKA does not support requesting multiple 5G AVs, neither the SEAF pre-fetching 5G AVs from the home network for future use.</w:t>
      </w:r>
    </w:p>
    <w:p w14:paraId="35A89A71" w14:textId="77777777" w:rsidR="00AE4FCA" w:rsidRDefault="00AE4FCA" w:rsidP="00AE4FCA">
      <w:pPr>
        <w:pStyle w:val="TH"/>
      </w:pPr>
    </w:p>
    <w:p w14:paraId="2039B439" w14:textId="77777777" w:rsidR="00AE4FCA" w:rsidRDefault="00AE4FCA" w:rsidP="00AE4FCA">
      <w:pPr>
        <w:pStyle w:val="TH"/>
      </w:pPr>
      <w:r>
        <w:rPr>
          <w:lang w:val="x-none"/>
        </w:rPr>
        <w:object w:dxaOrig="8290" w:dyaOrig="5840" w14:anchorId="0154A6EF">
          <v:shape id="_x0000_i1026" type="#_x0000_t75" style="width:414.3pt;height:291.9pt" o:ole="">
            <v:imagedata r:id="rId17" o:title=""/>
          </v:shape>
          <o:OLEObject Type="Embed" ProgID="Visio.Drawing.11" ShapeID="_x0000_i1026" DrawAspect="Content" ObjectID="_1691440754" r:id="rId18"/>
        </w:object>
      </w:r>
    </w:p>
    <w:p w14:paraId="60C3BA02" w14:textId="77777777" w:rsidR="00AE4FCA" w:rsidRDefault="00AE4FCA" w:rsidP="00AE4FCA">
      <w:pPr>
        <w:pStyle w:val="TF"/>
      </w:pPr>
      <w:r>
        <w:t>Figure 6.1.3.2-1: Authentication procedure for 5G AKA</w:t>
      </w:r>
    </w:p>
    <w:p w14:paraId="4FC3CD9F" w14:textId="77777777" w:rsidR="00AE4FCA" w:rsidRDefault="00AE4FCA" w:rsidP="00AE4FCA">
      <w:r>
        <w:t>The authentication procedure for 5G AKA works as follows, cf. also Figure 6.1.3.2-1:</w:t>
      </w:r>
    </w:p>
    <w:p w14:paraId="25B42002" w14:textId="77777777" w:rsidR="00AE4FCA" w:rsidRDefault="00AE4FCA" w:rsidP="00AE4FCA">
      <w:pPr>
        <w:pStyle w:val="B1"/>
      </w:pPr>
      <w:r>
        <w:t>1.</w:t>
      </w:r>
      <w:r>
        <w:tab/>
        <w:t xml:space="preserve">For each </w:t>
      </w:r>
      <w:proofErr w:type="spellStart"/>
      <w:r>
        <w:t>Nudm_Authenticate_Get</w:t>
      </w:r>
      <w:proofErr w:type="spellEnd"/>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AUSF</w:t>
      </w:r>
      <w:r>
        <w:t xml:space="preserve"> (as per Annex A.2) and calculate XRES* (as per Annex A.4). Finally, the UDM/ARPF shall create a 5G HE AV from RAND, AUTN, XRES*, and K</w:t>
      </w:r>
      <w:r>
        <w:rPr>
          <w:vertAlign w:val="subscript"/>
        </w:rPr>
        <w:t>AUSF</w:t>
      </w:r>
      <w:r>
        <w:t>.</w:t>
      </w:r>
    </w:p>
    <w:p w14:paraId="0A3CBF00" w14:textId="77777777" w:rsidR="00AE4FCA" w:rsidRDefault="00AE4FCA" w:rsidP="00AE4FCA">
      <w:pPr>
        <w:pStyle w:val="B1"/>
      </w:pPr>
      <w:r>
        <w:t>2.</w:t>
      </w:r>
      <w:r>
        <w:tab/>
        <w:t xml:space="preserve">The UDM shall then return the 5G HE AV to the AUSF together with an indication that the 5G HE AV is to be used for 5G AKA in a Nudm_UEAuthentication_Get Response. In case SUCI was included in the Nudm_UEAuthentication_Get Request, UDM will include the SUPI in the </w:t>
      </w:r>
      <w:proofErr w:type="spellStart"/>
      <w:r>
        <w:t>Nudm_UEAuthentication_Get</w:t>
      </w:r>
      <w:proofErr w:type="spellEnd"/>
      <w:r>
        <w:t xml:space="preserve"> Response after </w:t>
      </w:r>
      <w:proofErr w:type="spellStart"/>
      <w:r>
        <w:t>deconcealment</w:t>
      </w:r>
      <w:proofErr w:type="spellEnd"/>
      <w:r>
        <w:t xml:space="preserve"> of SUCI by SIDF.</w:t>
      </w:r>
    </w:p>
    <w:p w14:paraId="57782769" w14:textId="77777777" w:rsidR="00AE4FCA" w:rsidRDefault="00AE4FCA" w:rsidP="00AE4FCA">
      <w:pPr>
        <w:pStyle w:val="B2"/>
      </w:pPr>
      <w:r>
        <w:t>If a subscriber has an AKMA subscription, the UDM shall include the AKMA indication in the Nudm_UEAuthentication_Get Response.</w:t>
      </w:r>
    </w:p>
    <w:p w14:paraId="378CBAC4" w14:textId="77777777" w:rsidR="00AE4FCA" w:rsidRDefault="00AE4FCA" w:rsidP="00AE4FCA">
      <w:pPr>
        <w:pStyle w:val="B1"/>
      </w:pPr>
      <w:r>
        <w:t>3.</w:t>
      </w:r>
      <w:r>
        <w:tab/>
        <w:t xml:space="preserve">The AUSF shall store the XRES* temporarily together with the received SUCI or SUPI. </w:t>
      </w:r>
    </w:p>
    <w:p w14:paraId="2CE5BFF4" w14:textId="77777777" w:rsidR="00AE4FCA" w:rsidRDefault="00AE4FCA" w:rsidP="00AE4FCA">
      <w:pPr>
        <w:pStyle w:val="B1"/>
      </w:pPr>
      <w:r>
        <w:t>4.</w:t>
      </w:r>
      <w:r>
        <w:tab/>
        <w:t>The AUSF shall then generate the 5G AV from the 5G HE AV received from the UDM/ARPF by computing the HXRES* from XRES* (according to Annex A.5) and K</w:t>
      </w:r>
      <w:r>
        <w:rPr>
          <w:vertAlign w:val="subscript"/>
        </w:rPr>
        <w:t>SEAF</w:t>
      </w:r>
      <w:r>
        <w:t xml:space="preserve"> from K</w:t>
      </w:r>
      <w:r>
        <w:rPr>
          <w:vertAlign w:val="subscript"/>
        </w:rPr>
        <w:t>AUSF</w:t>
      </w:r>
      <w:r>
        <w:t>(according to Annex A.6), and replacing the XRES* with the HXRES* and K</w:t>
      </w:r>
      <w:r>
        <w:rPr>
          <w:vertAlign w:val="subscript"/>
        </w:rPr>
        <w:t>AUSF</w:t>
      </w:r>
      <w:r>
        <w:t xml:space="preserve"> with K</w:t>
      </w:r>
      <w:r>
        <w:rPr>
          <w:vertAlign w:val="subscript"/>
        </w:rPr>
        <w:t>SEAF</w:t>
      </w:r>
      <w:r>
        <w:t xml:space="preserve"> in the 5G HE AV.</w:t>
      </w:r>
    </w:p>
    <w:p w14:paraId="0501C9D0" w14:textId="77777777" w:rsidR="00AE4FCA" w:rsidRDefault="00AE4FCA" w:rsidP="00AE4FCA">
      <w:pPr>
        <w:pStyle w:val="B1"/>
      </w:pPr>
      <w:r>
        <w:t>5.</w:t>
      </w:r>
      <w:r>
        <w:tab/>
        <w:t>The AUSF shall then remove the K</w:t>
      </w:r>
      <w:r>
        <w:rPr>
          <w:vertAlign w:val="subscript"/>
        </w:rPr>
        <w:t>SEAF</w:t>
      </w:r>
      <w:r>
        <w:t xml:space="preserve"> and return the 5G SE AV (RAND, AUTN, HXRES*) to the SEAF in a Nausf_UEAuthentication_Authenticate Response. </w:t>
      </w:r>
    </w:p>
    <w:p w14:paraId="30A7DFB2" w14:textId="77777777" w:rsidR="00AE4FCA" w:rsidRDefault="00AE4FCA" w:rsidP="00AE4FCA">
      <w:pPr>
        <w:pStyle w:val="B1"/>
      </w:pPr>
      <w:r>
        <w:t>6.</w:t>
      </w:r>
      <w:r>
        <w:tab/>
        <w:t>The SEAF shall send RAND, AUTN to the UE in a NAS message Authentication Request. This message shall also include the ngKSI that will be used by the UE and AMF to identify the K</w:t>
      </w:r>
      <w:r>
        <w:rPr>
          <w:vertAlign w:val="subscript"/>
        </w:rPr>
        <w:t>AMF</w:t>
      </w:r>
      <w: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333D6CCF" w14:textId="77777777" w:rsidR="00AE4FCA" w:rsidRDefault="00AE4FCA" w:rsidP="00AE4FCA">
      <w:pPr>
        <w:pStyle w:val="NO"/>
      </w:pPr>
      <w:r>
        <w:t>NOTE 2: The ABBA parameter is included to enable the bidding down protection of security features.</w:t>
      </w:r>
    </w:p>
    <w:p w14:paraId="5683FD11" w14:textId="77777777" w:rsidR="00AE4FCA" w:rsidRDefault="00AE4FCA" w:rsidP="00AE4FCA">
      <w:pPr>
        <w:pStyle w:val="B1"/>
      </w:pPr>
      <w:r>
        <w:t>7.</w:t>
      </w:r>
      <w:r>
        <w:tab/>
        <w:t xml:space="preserve">At receipt of the RAND and AUTN, the USIM shall verify the freshness of the received values by checking whether AUTN can be accepted as described in TS 33.102[9]. If so, the USIM computes a response RES. The </w:t>
      </w:r>
      <w:r>
        <w:lastRenderedPageBreak/>
        <w:t>USIM shall return RES, CK, IK to the ME. If the USIM computes a Kc (i.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Pr>
          <w:vertAlign w:val="subscript"/>
        </w:rPr>
        <w:t>AUSF</w:t>
      </w:r>
      <w:r>
        <w:t xml:space="preserve"> from CK||IK according to clause A.2. The ME shall calculate K</w:t>
      </w:r>
      <w:r>
        <w:rPr>
          <w:vertAlign w:val="subscript"/>
        </w:rPr>
        <w:t>SEAF</w:t>
      </w:r>
      <w:r>
        <w:t xml:space="preserve"> from K</w:t>
      </w:r>
      <w:r>
        <w:rPr>
          <w:vertAlign w:val="subscript"/>
        </w:rPr>
        <w:t>AUSF</w:t>
      </w:r>
      <w:r>
        <w:t xml:space="preserve"> according to clause A.6. An ME accessing 5G shall check during authentication that the "separation bit" in the AMF field of AUTN is set to 1. The "separation bit" is bit 0 of the AMF field of AUTN.</w:t>
      </w:r>
    </w:p>
    <w:p w14:paraId="2090540A" w14:textId="77777777" w:rsidR="00AE4FCA" w:rsidRDefault="00AE4FCA" w:rsidP="00AE4FCA">
      <w:pPr>
        <w:pStyle w:val="NO"/>
      </w:pPr>
      <w:r>
        <w:t>NOTE 3:</w:t>
      </w:r>
      <w:r>
        <w:tab/>
        <w:t>This separation bit in the AMF field of AUTN cannot be used anymore for operator specific purposes as described by TS 33.102 [9], Annex F.</w:t>
      </w:r>
    </w:p>
    <w:p w14:paraId="5BF4B575" w14:textId="77777777" w:rsidR="00AE4FCA" w:rsidRDefault="00AE4FCA" w:rsidP="00AE4FCA">
      <w:pPr>
        <w:pStyle w:val="B1"/>
        <w:ind w:left="284" w:firstLine="0"/>
      </w:pPr>
      <w:r>
        <w:t>8.</w:t>
      </w:r>
      <w:r>
        <w:tab/>
        <w:t xml:space="preserve">The UE shall return RES* to the SEAF in a NAS message Authentication Response. </w:t>
      </w:r>
    </w:p>
    <w:p w14:paraId="55E241B0" w14:textId="77777777" w:rsidR="00AE4FCA" w:rsidRDefault="00AE4FCA" w:rsidP="00AE4FCA">
      <w:pPr>
        <w:pStyle w:val="B1"/>
      </w:pPr>
      <w:r>
        <w:t>9.</w:t>
      </w:r>
      <w: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63FEE443" w14:textId="77777777" w:rsidR="00AE4FCA" w:rsidRDefault="00AE4FCA" w:rsidP="00AE4FCA">
      <w:pPr>
        <w:pStyle w:val="B1"/>
      </w:pPr>
      <w:r>
        <w:t>10.</w:t>
      </w:r>
      <w:r>
        <w:tab/>
        <w:t>The SEAF shall send RES*, as received from the UE, in a Nausf_UEAuthentication_Authenticate Request message to the AUSF.</w:t>
      </w:r>
    </w:p>
    <w:p w14:paraId="4487CAB0" w14:textId="26F5537C" w:rsidR="00AE4FCA" w:rsidRDefault="00AE4FCA" w:rsidP="00AE4FCA">
      <w:pPr>
        <w:pStyle w:val="B1"/>
      </w:pPr>
      <w:r>
        <w:t>11.</w:t>
      </w:r>
      <w:r>
        <w:tab/>
        <w:t>When the AUSF receives as authentication confirmation the Nausf_UEAuthentication_Authenticate Request message including a RES* it may verify whether the 5G AV has expired. If the 5G AV has expired, the AUSF may consider the authentication as unsuccessful from the home network point of view. Upon successful authentication, the AUSF</w:t>
      </w:r>
      <w:ins w:id="98" w:author="Author">
        <w:del w:id="99" w:author="Lenovo" w:date="2021-08-24T19:29:00Z">
          <w:r w:rsidR="00DE0E5C" w:rsidDel="00187F61">
            <w:delText>optionally</w:delText>
          </w:r>
        </w:del>
      </w:ins>
      <w:r>
        <w:t xml:space="preserve"> </w:t>
      </w:r>
      <w:del w:id="100" w:author="Ericsson­_r3" w:date="2021-08-25T23:50:00Z">
        <w:r w:rsidDel="001A4A43">
          <w:delText xml:space="preserve">shall </w:delText>
        </w:r>
      </w:del>
      <w:r>
        <w:t>store</w:t>
      </w:r>
      <w:ins w:id="101" w:author="Ericsson­_r3" w:date="2021-08-25T23:50:00Z">
        <w:r w:rsidR="001A4A43">
          <w:t>s</w:t>
        </w:r>
      </w:ins>
      <w:ins w:id="102" w:author="Author">
        <w:del w:id="103" w:author="Lenovo" w:date="2021-08-24T19:29:00Z">
          <w:r w:rsidR="00452D36" w:rsidDel="00187F61">
            <w:delText>s</w:delText>
          </w:r>
        </w:del>
      </w:ins>
      <w:r>
        <w:t xml:space="preserve"> the K</w:t>
      </w:r>
      <w:r>
        <w:rPr>
          <w:vertAlign w:val="subscript"/>
        </w:rPr>
        <w:t>AUSF</w:t>
      </w:r>
      <w:r w:rsidR="005C2D97" w:rsidRPr="005C2D97">
        <w:t xml:space="preserve"> </w:t>
      </w:r>
      <w:bookmarkStart w:id="104" w:name="_Hlk79218970"/>
      <w:ins w:id="105" w:author="Lenovo" w:date="2021-08-24T19:29:00Z">
        <w:del w:id="106" w:author="Ericsson­_r3" w:date="2021-08-25T23:50:00Z">
          <w:r w:rsidR="00187F61" w:rsidDel="001A4A43">
            <w:delText xml:space="preserve">if required </w:delText>
          </w:r>
        </w:del>
        <w:r w:rsidR="00187F61">
          <w:t>based on the home networ</w:t>
        </w:r>
      </w:ins>
      <w:ins w:id="107" w:author="Ericsson­_r3" w:date="2021-08-25T23:50:00Z">
        <w:r w:rsidR="001A4A43">
          <w:t>k</w:t>
        </w:r>
      </w:ins>
      <w:ins w:id="108" w:author="Lenovo" w:date="2021-08-24T19:29:00Z">
        <w:r w:rsidR="00187F61">
          <w:t xml:space="preserve"> operator</w:t>
        </w:r>
        <w:del w:id="109" w:author="Ericsson­_r3" w:date="2021-08-25T23:51:00Z">
          <w:r w:rsidR="00187F61" w:rsidDel="001A4A43">
            <w:delText>’</w:delText>
          </w:r>
        </w:del>
      </w:ins>
      <w:ins w:id="110" w:author="Ericsson­_r3" w:date="2021-08-25T23:51:00Z">
        <w:r w:rsidR="001A4A43">
          <w:t>'</w:t>
        </w:r>
      </w:ins>
      <w:ins w:id="111" w:author="Lenovo" w:date="2021-08-24T19:29:00Z">
        <w:r w:rsidR="00187F61">
          <w:t>s policy</w:t>
        </w:r>
        <w:r w:rsidR="00187F61" w:rsidRPr="000860E9">
          <w:t xml:space="preserve"> </w:t>
        </w:r>
      </w:ins>
      <w:ins w:id="112" w:author="Author">
        <w:r w:rsidR="005C2D97" w:rsidRPr="000860E9">
          <w:t>according to clause 6.</w:t>
        </w:r>
      </w:ins>
      <w:ins w:id="113" w:author="Ericsson­_r1" w:date="2021-08-24T12:13:00Z">
        <w:r w:rsidR="004C386E">
          <w:t>1</w:t>
        </w:r>
      </w:ins>
      <w:ins w:id="114" w:author="Author">
        <w:del w:id="115" w:author="Ericsson­_r1" w:date="2021-08-24T12:13:00Z">
          <w:r w:rsidR="005C2D97" w:rsidRPr="000860E9" w:rsidDel="004C386E">
            <w:delText>2</w:delText>
          </w:r>
        </w:del>
        <w:r w:rsidR="005C2D97" w:rsidRPr="000860E9">
          <w:t>.</w:t>
        </w:r>
      </w:ins>
      <w:ins w:id="116" w:author="Ericsson­_r1" w:date="2021-08-24T12:13:00Z">
        <w:r w:rsidR="004C386E">
          <w:t>1</w:t>
        </w:r>
      </w:ins>
      <w:ins w:id="117" w:author="Author">
        <w:del w:id="118" w:author="Ericsson­_r1" w:date="2021-08-24T12:13:00Z">
          <w:r w:rsidR="005C2D97" w:rsidRPr="000860E9" w:rsidDel="004C386E">
            <w:delText>2</w:delText>
          </w:r>
        </w:del>
        <w:r w:rsidR="005C2D97" w:rsidRPr="000860E9">
          <w:t>.1</w:t>
        </w:r>
      </w:ins>
      <w:bookmarkEnd w:id="104"/>
      <w:r w:rsidR="005C2D97" w:rsidRPr="000E6FA3">
        <w:rPr>
          <w:rPrChange w:id="119" w:author="Author">
            <w:rPr>
              <w:vertAlign w:val="subscript"/>
            </w:rPr>
          </w:rPrChange>
        </w:rPr>
        <w:t>.</w:t>
      </w:r>
      <w:r>
        <w:rPr>
          <w:vertAlign w:val="subscript"/>
        </w:rPr>
        <w:t xml:space="preserve"> </w:t>
      </w:r>
      <w:r>
        <w:t>AUSF shall compare the received RES* with the stored XRES*. If the RES* and XRES* are equal, the AUSF shall consider the authentication as successful from the home network point of view. AUSF shall inform UDM about the authentication result (see sub-clause 6.1.4 of the present document for linking with the authentication confirmation).</w:t>
      </w:r>
    </w:p>
    <w:p w14:paraId="28778E71" w14:textId="77777777" w:rsidR="00AE4FCA" w:rsidRDefault="00AE4FCA" w:rsidP="00AE4FCA">
      <w:pPr>
        <w:pStyle w:val="NO"/>
      </w:pPr>
      <w:r>
        <w:t>NOTE 4: It is left to implementation to temporarily store the K</w:t>
      </w:r>
      <w:r>
        <w:rPr>
          <w:vertAlign w:val="subscript"/>
        </w:rPr>
        <w:t>AUSF</w:t>
      </w:r>
      <w:r>
        <w:t xml:space="preserve"> received in step 2 in AUSF until the RES* verification is done successfully (i.e., at step 11).</w:t>
      </w:r>
    </w:p>
    <w:p w14:paraId="0DA049FD" w14:textId="77777777" w:rsidR="00AE4FCA" w:rsidRDefault="00AE4FCA" w:rsidP="00AE4FCA">
      <w:pPr>
        <w:pStyle w:val="B1"/>
      </w:pPr>
      <w:r>
        <w:t>12.</w:t>
      </w:r>
      <w:r>
        <w:tab/>
        <w:t>The AUSF shall indicate to the SEAF in the Nausf_UEAuthentication_Authenticate Response whether the authentication was successful or not from the home network point of view. If the authentication was successful, the K</w:t>
      </w:r>
      <w:r>
        <w:rPr>
          <w:vertAlign w:val="subscript"/>
        </w:rPr>
        <w:t>SEAF</w:t>
      </w:r>
      <w:r>
        <w:t xml:space="preserve"> shall be sent to the SEAF in the Nausf_UEAuthentication_Authenticate Response. In case the AUSF received a SUCI from the SEAF in the authentication request (see sub-clause 6.1.2 of the present document), and if the authentication was successful, then the AUSF shall also include the SUPI in the Nausf_UEAuthentication_Authenticate Response message. </w:t>
      </w:r>
    </w:p>
    <w:p w14:paraId="59432695" w14:textId="77777777" w:rsidR="00AE4FCA" w:rsidRDefault="00AE4FCA" w:rsidP="00AE4FCA">
      <w:r>
        <w:t>If the authentication was successful, the key K</w:t>
      </w:r>
      <w:r>
        <w:rPr>
          <w:vertAlign w:val="subscript"/>
        </w:rPr>
        <w:t>SEAF</w:t>
      </w:r>
      <w:r>
        <w:t xml:space="preserve"> received in the Nausf_UEAuthentication_Authenticate Response message shall become the anchor key in the sense of the key hierarchy as specified in sub-clause 6.2 of the present document. Then the SEAF shall derive the K</w:t>
      </w:r>
      <w:r>
        <w:rPr>
          <w:vertAlign w:val="subscript"/>
        </w:rPr>
        <w:t>AMF</w:t>
      </w:r>
      <w:r>
        <w:t xml:space="preserve"> from the K</w:t>
      </w:r>
      <w:r>
        <w:rPr>
          <w:vertAlign w:val="subscript"/>
        </w:rPr>
        <w:t>SEAF</w:t>
      </w:r>
      <w:r>
        <w:t>, the ABBA parameter and the SUPI according to Annex A.7. The SEAF shall provide the ngKSI and the K</w:t>
      </w:r>
      <w:r>
        <w:rPr>
          <w:vertAlign w:val="subscript"/>
        </w:rPr>
        <w:t>AMF</w:t>
      </w:r>
      <w:r>
        <w:t xml:space="preserve"> to the AMF. If the AUSF indicates that the authentication was successful from the home network point of view, then the AMF shall initiate NAS security mode command procedure (see clause 6.7.2) with the UE, to take the newly generated partial native 5G NAS security context into use. Upon receiving </w:t>
      </w:r>
      <w:r>
        <w:rPr>
          <w:rFonts w:cs="Calibri"/>
        </w:rPr>
        <w:t xml:space="preserve">the valid NAS Security Mode Command message from the AMF, </w:t>
      </w:r>
      <w:r>
        <w:t>the UE shall consider the performed primary authentication as successful.</w:t>
      </w:r>
    </w:p>
    <w:p w14:paraId="002BFA66" w14:textId="77777777" w:rsidR="00AE4FCA" w:rsidRDefault="00AE4FCA" w:rsidP="00AE4FCA">
      <w:r>
        <w:t>If a SUCI was used for this authentication, then the SEAF shall only provide ngKSI and K</w:t>
      </w:r>
      <w:r>
        <w:rPr>
          <w:vertAlign w:val="subscript"/>
        </w:rPr>
        <w:t>AMF</w:t>
      </w:r>
      <w:r>
        <w:t xml:space="preserve"> to the AMF after it has received the </w:t>
      </w:r>
      <w:r>
        <w:rPr>
          <w:lang w:val="en-US"/>
        </w:rPr>
        <w:t xml:space="preserve">Nausf_UEAuthentication_Authenticate Response </w:t>
      </w:r>
      <w:r>
        <w:t xml:space="preserve">message containing </w:t>
      </w:r>
      <w:bookmarkStart w:id="120" w:name="_Hlk49778329"/>
      <w:r>
        <w:t>K</w:t>
      </w:r>
      <w:r>
        <w:rPr>
          <w:vertAlign w:val="subscript"/>
        </w:rPr>
        <w:t>SEAF</w:t>
      </w:r>
      <w:r>
        <w:t xml:space="preserve"> and </w:t>
      </w:r>
      <w:bookmarkEnd w:id="120"/>
      <w:r>
        <w:t>SUPI; no communication services will be provided to the UE until the SUPI is known to the serving network.</w:t>
      </w:r>
    </w:p>
    <w:p w14:paraId="3231CD7C" w14:textId="77777777" w:rsidR="00AE4FCA" w:rsidRDefault="00AE4FCA" w:rsidP="00AE4FCA">
      <w:r>
        <w:t xml:space="preserve">The further steps taken by the AUSF after the authentication procedure are described in sub-clause 6.1.4 of the present document. </w:t>
      </w:r>
    </w:p>
    <w:p w14:paraId="56050414" w14:textId="77777777" w:rsidR="00FE0E36" w:rsidRPr="001E21BE" w:rsidRDefault="00FE0E36">
      <w:pPr>
        <w:rPr>
          <w:noProof/>
          <w:sz w:val="40"/>
          <w:szCs w:val="40"/>
        </w:rPr>
      </w:pPr>
    </w:p>
    <w:p w14:paraId="68C9CD36" w14:textId="6647E4CF" w:rsidR="001E41F3" w:rsidRPr="009725F3" w:rsidRDefault="001E21BE" w:rsidP="000860E9">
      <w:pPr>
        <w:jc w:val="center"/>
        <w:rPr>
          <w:noProof/>
          <w:color w:val="FF0000"/>
        </w:rPr>
      </w:pPr>
      <w:r w:rsidRPr="009725F3">
        <w:rPr>
          <w:noProof/>
          <w:color w:val="FF0000"/>
          <w:sz w:val="40"/>
          <w:szCs w:val="40"/>
        </w:rPr>
        <w:t>*** END OF CHANGES ***</w:t>
      </w:r>
    </w:p>
    <w:sectPr w:rsidR="001E41F3" w:rsidRPr="009725F3"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Ericsson­_r1" w:date="2021-08-24T12:08:00Z" w:initials="Eri">
    <w:p w14:paraId="11FCAA0B" w14:textId="06B2242F" w:rsidR="004C386E" w:rsidRDefault="004C386E">
      <w:pPr>
        <w:pStyle w:val="CommentText"/>
      </w:pPr>
      <w:r>
        <w:rPr>
          <w:rStyle w:val="CommentReference"/>
        </w:rPr>
        <w:annotationRef/>
      </w:r>
      <w:r>
        <w:t>Mirko'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FCAA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F5FAF" w16cex:dateUtc="2021-08-24T1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FCAA0B" w16cid:durableId="24CF5F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849C1B" w14:textId="77777777" w:rsidR="007911D9" w:rsidRDefault="007911D9">
      <w:r>
        <w:separator/>
      </w:r>
    </w:p>
  </w:endnote>
  <w:endnote w:type="continuationSeparator" w:id="0">
    <w:p w14:paraId="64D709E9" w14:textId="77777777" w:rsidR="007911D9" w:rsidRDefault="007911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8E4640" w14:textId="77777777" w:rsidR="007911D9" w:rsidRDefault="007911D9">
      <w:r>
        <w:separator/>
      </w:r>
    </w:p>
  </w:footnote>
  <w:footnote w:type="continuationSeparator" w:id="0">
    <w:p w14:paraId="02A495E3" w14:textId="77777777" w:rsidR="007911D9" w:rsidRDefault="007911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_r1">
    <w15:presenceInfo w15:providerId="None" w15:userId="Ericsson­_r1"/>
  </w15:person>
  <w15:person w15:author="Ericsson­_r3">
    <w15:presenceInfo w15:providerId="None" w15:userId="Ericsson­_r3"/>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0E9"/>
    <w:rsid w:val="000A6394"/>
    <w:rsid w:val="000B7FED"/>
    <w:rsid w:val="000C038A"/>
    <w:rsid w:val="000C6598"/>
    <w:rsid w:val="000D44B3"/>
    <w:rsid w:val="000E014D"/>
    <w:rsid w:val="000E6FA3"/>
    <w:rsid w:val="000E748F"/>
    <w:rsid w:val="00140594"/>
    <w:rsid w:val="00145D43"/>
    <w:rsid w:val="00187F61"/>
    <w:rsid w:val="00192C46"/>
    <w:rsid w:val="001A08B3"/>
    <w:rsid w:val="001A4A43"/>
    <w:rsid w:val="001A7B60"/>
    <w:rsid w:val="001B52F0"/>
    <w:rsid w:val="001B7A65"/>
    <w:rsid w:val="001C691A"/>
    <w:rsid w:val="001E21BE"/>
    <w:rsid w:val="001E41F3"/>
    <w:rsid w:val="0026004D"/>
    <w:rsid w:val="002640DD"/>
    <w:rsid w:val="00275D12"/>
    <w:rsid w:val="00284FEB"/>
    <w:rsid w:val="002860C4"/>
    <w:rsid w:val="002B16CD"/>
    <w:rsid w:val="002B5741"/>
    <w:rsid w:val="002E472E"/>
    <w:rsid w:val="00305409"/>
    <w:rsid w:val="003245FC"/>
    <w:rsid w:val="0034108E"/>
    <w:rsid w:val="003609EF"/>
    <w:rsid w:val="0036231A"/>
    <w:rsid w:val="00374DD4"/>
    <w:rsid w:val="003E1A36"/>
    <w:rsid w:val="00410371"/>
    <w:rsid w:val="004242F1"/>
    <w:rsid w:val="00452D36"/>
    <w:rsid w:val="004A52C6"/>
    <w:rsid w:val="004B19BA"/>
    <w:rsid w:val="004B75B7"/>
    <w:rsid w:val="004C386E"/>
    <w:rsid w:val="005009D9"/>
    <w:rsid w:val="0051580D"/>
    <w:rsid w:val="00531E12"/>
    <w:rsid w:val="00547111"/>
    <w:rsid w:val="00563DAA"/>
    <w:rsid w:val="00576954"/>
    <w:rsid w:val="00592D74"/>
    <w:rsid w:val="005A63B7"/>
    <w:rsid w:val="005C2D97"/>
    <w:rsid w:val="005C6B6F"/>
    <w:rsid w:val="005E2C44"/>
    <w:rsid w:val="00621188"/>
    <w:rsid w:val="006257ED"/>
    <w:rsid w:val="00633EEC"/>
    <w:rsid w:val="006359E8"/>
    <w:rsid w:val="0065536E"/>
    <w:rsid w:val="00665C47"/>
    <w:rsid w:val="00667509"/>
    <w:rsid w:val="00695808"/>
    <w:rsid w:val="006B46FB"/>
    <w:rsid w:val="006E21FB"/>
    <w:rsid w:val="006E3B78"/>
    <w:rsid w:val="00771066"/>
    <w:rsid w:val="00785599"/>
    <w:rsid w:val="007911D9"/>
    <w:rsid w:val="00792342"/>
    <w:rsid w:val="007977A8"/>
    <w:rsid w:val="007B512A"/>
    <w:rsid w:val="007C2097"/>
    <w:rsid w:val="007D6A07"/>
    <w:rsid w:val="007F7259"/>
    <w:rsid w:val="008040A8"/>
    <w:rsid w:val="008279FA"/>
    <w:rsid w:val="00836401"/>
    <w:rsid w:val="008454CF"/>
    <w:rsid w:val="008626E7"/>
    <w:rsid w:val="00870EE7"/>
    <w:rsid w:val="00880A55"/>
    <w:rsid w:val="008863B9"/>
    <w:rsid w:val="008A45A6"/>
    <w:rsid w:val="008B6FB7"/>
    <w:rsid w:val="008B7764"/>
    <w:rsid w:val="008D39FE"/>
    <w:rsid w:val="008F3789"/>
    <w:rsid w:val="008F686C"/>
    <w:rsid w:val="008F7BAA"/>
    <w:rsid w:val="009148DE"/>
    <w:rsid w:val="00941E30"/>
    <w:rsid w:val="009725F3"/>
    <w:rsid w:val="009777D9"/>
    <w:rsid w:val="00991B88"/>
    <w:rsid w:val="009A5753"/>
    <w:rsid w:val="009A579D"/>
    <w:rsid w:val="009E3297"/>
    <w:rsid w:val="009F734F"/>
    <w:rsid w:val="00A1069F"/>
    <w:rsid w:val="00A246B6"/>
    <w:rsid w:val="00A273E6"/>
    <w:rsid w:val="00A47E70"/>
    <w:rsid w:val="00A50CF0"/>
    <w:rsid w:val="00A608ED"/>
    <w:rsid w:val="00A7671C"/>
    <w:rsid w:val="00AA2CBC"/>
    <w:rsid w:val="00AC25DF"/>
    <w:rsid w:val="00AC5820"/>
    <w:rsid w:val="00AD1CD8"/>
    <w:rsid w:val="00AD5F33"/>
    <w:rsid w:val="00AE4FCA"/>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31C11"/>
    <w:rsid w:val="00D50255"/>
    <w:rsid w:val="00D66520"/>
    <w:rsid w:val="00D754CF"/>
    <w:rsid w:val="00DC2F44"/>
    <w:rsid w:val="00DE0E5C"/>
    <w:rsid w:val="00DE34CF"/>
    <w:rsid w:val="00E13F3D"/>
    <w:rsid w:val="00E34898"/>
    <w:rsid w:val="00EB09B7"/>
    <w:rsid w:val="00EB5992"/>
    <w:rsid w:val="00EE7D7C"/>
    <w:rsid w:val="00F25D98"/>
    <w:rsid w:val="00F300FB"/>
    <w:rsid w:val="00FB6386"/>
    <w:rsid w:val="00FE0E3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locked/>
    <w:rsid w:val="00D754CF"/>
    <w:rPr>
      <w:rFonts w:ascii="Times New Roman" w:hAnsi="Times New Roman"/>
      <w:lang w:val="en-GB" w:eastAsia="en-US"/>
    </w:rPr>
  </w:style>
  <w:style w:type="character" w:customStyle="1" w:styleId="B1Char1">
    <w:name w:val="B1 Char1"/>
    <w:link w:val="B1"/>
    <w:locked/>
    <w:rsid w:val="00D754CF"/>
    <w:rPr>
      <w:rFonts w:ascii="Times New Roman" w:hAnsi="Times New Roman"/>
      <w:lang w:val="en-GB" w:eastAsia="en-US"/>
    </w:rPr>
  </w:style>
  <w:style w:type="character" w:customStyle="1" w:styleId="THChar">
    <w:name w:val="TH Char"/>
    <w:link w:val="TH"/>
    <w:locked/>
    <w:rsid w:val="00D754CF"/>
    <w:rPr>
      <w:rFonts w:ascii="Arial" w:hAnsi="Arial"/>
      <w:b/>
      <w:lang w:val="en-GB" w:eastAsia="en-US"/>
    </w:rPr>
  </w:style>
  <w:style w:type="character" w:customStyle="1" w:styleId="TF0">
    <w:name w:val="TF (文字)"/>
    <w:link w:val="TF"/>
    <w:locked/>
    <w:rsid w:val="00D754CF"/>
    <w:rPr>
      <w:rFonts w:ascii="Arial" w:hAnsi="Arial"/>
      <w:b/>
      <w:lang w:val="en-GB" w:eastAsia="en-US"/>
    </w:rPr>
  </w:style>
  <w:style w:type="character" w:customStyle="1" w:styleId="B2Char">
    <w:name w:val="B2 Char"/>
    <w:link w:val="B2"/>
    <w:locked/>
    <w:rsid w:val="00AE4FC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83396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01280185">
      <w:bodyDiv w:val="1"/>
      <w:marLeft w:val="0"/>
      <w:marRight w:val="0"/>
      <w:marTop w:val="0"/>
      <w:marBottom w:val="0"/>
      <w:divBdr>
        <w:top w:val="none" w:sz="0" w:space="0" w:color="auto"/>
        <w:left w:val="none" w:sz="0" w:space="0" w:color="auto"/>
        <w:bottom w:val="none" w:sz="0" w:space="0" w:color="auto"/>
        <w:right w:val="none" w:sz="0" w:space="0" w:color="auto"/>
      </w:divBdr>
    </w:div>
    <w:div w:id="104945082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8/08/relationships/commentsExtensible" Target="commentsExtensible.xml"/><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comments" Target="comments.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2966</Words>
  <Characters>15723</Characters>
  <Application>Microsoft Office Word</Application>
  <DocSecurity>0</DocSecurity>
  <Lines>131</Lines>
  <Paragraphs>37</Paragraphs>
  <ScaleCrop>false</ScaleCrop>
  <Company/>
  <LinksUpToDate>false</LinksUpToDate>
  <CharactersWithSpaces>186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cp:lastModifiedBy>Ericsson­_r3</cp:lastModifiedBy>
  <cp:revision>4</cp:revision>
  <dcterms:created xsi:type="dcterms:W3CDTF">2021-08-24T17:27:00Z</dcterms:created>
  <dcterms:modified xsi:type="dcterms:W3CDTF">2021-08-25T21:51:00Z</dcterms:modified>
</cp:coreProperties>
</file>